
<file path=[Content_Types].xml><?xml version="1.0" encoding="utf-8"?>
<Types xmlns="http://schemas.openxmlformats.org/package/2006/content-types">
  <Default Extension="bin" ContentType="application/vnd.ms-word.attachedToolbar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5A064B" w14:textId="53ECB874" w:rsidR="00761FC7" w:rsidRPr="00761FC7" w:rsidRDefault="00761FC7"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bookmarkStart w:id="0" w:name="_Toc383764588"/>
      <w:bookmarkStart w:id="1" w:name="_Toc26620904"/>
      <w:bookmarkStart w:id="2" w:name="_Toc30079716"/>
      <w:bookmarkStart w:id="3" w:name="_Toc70441840"/>
      <w:r w:rsidRPr="00761FC7">
        <w:rPr>
          <w:rFonts w:ascii="Arial" w:eastAsia="PMingLiU" w:hAnsi="Arial" w:cs="Arial"/>
          <w:b/>
          <w:bCs/>
          <w:noProof/>
          <w:color w:val="0D0D0D"/>
          <w:sz w:val="28"/>
        </w:rPr>
        <w:t>3GPP TSG RAN WG2 Meeting #11</w:t>
      </w:r>
      <w:r>
        <w:rPr>
          <w:rFonts w:ascii="Arial" w:eastAsia="PMingLiU" w:hAnsi="Arial" w:cs="Arial"/>
          <w:b/>
          <w:bCs/>
          <w:noProof/>
          <w:color w:val="0D0D0D"/>
          <w:sz w:val="28"/>
        </w:rPr>
        <w:t>4</w:t>
      </w:r>
      <w:r w:rsidR="00F9430B">
        <w:rPr>
          <w:rFonts w:ascii="Arial" w:eastAsia="PMingLiU" w:hAnsi="Arial" w:cs="Arial"/>
          <w:b/>
          <w:bCs/>
          <w:noProof/>
          <w:color w:val="0D0D0D"/>
          <w:sz w:val="28"/>
        </w:rPr>
        <w:t>-</w:t>
      </w:r>
      <w:r>
        <w:rPr>
          <w:rFonts w:ascii="Arial" w:eastAsia="PMingLiU" w:hAnsi="Arial" w:cs="Arial"/>
          <w:b/>
          <w:bCs/>
          <w:noProof/>
          <w:color w:val="0D0D0D"/>
          <w:sz w:val="28"/>
        </w:rPr>
        <w:t>e</w:t>
      </w:r>
      <w:r w:rsidRPr="00761FC7">
        <w:rPr>
          <w:rFonts w:ascii="Arial" w:eastAsia="PMingLiU" w:hAnsi="Arial" w:cs="Arial"/>
          <w:b/>
          <w:bCs/>
          <w:noProof/>
          <w:color w:val="0D0D0D"/>
          <w:sz w:val="28"/>
          <w:szCs w:val="24"/>
          <w:lang w:eastAsia="zh-TW"/>
        </w:rPr>
        <w:tab/>
      </w:r>
      <w:r w:rsidRPr="00761FC7">
        <w:rPr>
          <w:rFonts w:ascii="Arial" w:eastAsia="PMingLiU" w:hAnsi="Arial" w:cs="Arial"/>
          <w:b/>
          <w:bCs/>
          <w:noProof/>
          <w:color w:val="0D0D0D"/>
          <w:sz w:val="28"/>
          <w:szCs w:val="24"/>
          <w:highlight w:val="yellow"/>
          <w:lang w:eastAsia="zh-TW"/>
        </w:rPr>
        <w:t>R2-</w:t>
      </w:r>
      <w:r w:rsidRPr="00761FC7">
        <w:rPr>
          <w:rFonts w:ascii="Arial" w:eastAsia="PMingLiU" w:hAnsi="Arial"/>
          <w:b/>
          <w:noProof/>
          <w:highlight w:val="yellow"/>
        </w:rPr>
        <w:t xml:space="preserve"> </w:t>
      </w:r>
      <w:r w:rsidRPr="00761FC7">
        <w:rPr>
          <w:rFonts w:ascii="Arial" w:eastAsia="PMingLiU" w:hAnsi="Arial" w:cs="Arial"/>
          <w:b/>
          <w:bCs/>
          <w:noProof/>
          <w:color w:val="0D0D0D"/>
          <w:sz w:val="28"/>
          <w:szCs w:val="24"/>
          <w:highlight w:val="yellow"/>
          <w:lang w:eastAsia="zh-TW"/>
        </w:rPr>
        <w:t>210xxxx</w:t>
      </w:r>
    </w:p>
    <w:p w14:paraId="62B052CC" w14:textId="0C0DEE9A" w:rsidR="00761FC7" w:rsidRPr="00761FC7" w:rsidRDefault="00F9430B" w:rsidP="00761FC7">
      <w:pPr>
        <w:widowControl w:val="0"/>
        <w:tabs>
          <w:tab w:val="center" w:pos="4536"/>
          <w:tab w:val="right" w:pos="9356"/>
          <w:tab w:val="right" w:pos="9781"/>
        </w:tabs>
        <w:spacing w:after="0"/>
        <w:ind w:right="-58"/>
        <w:rPr>
          <w:rFonts w:ascii="Arial" w:eastAsia="PMingLiU" w:hAnsi="Arial" w:cs="Arial"/>
          <w:b/>
          <w:bCs/>
          <w:noProof/>
          <w:color w:val="0D0D0D"/>
          <w:sz w:val="28"/>
          <w:szCs w:val="24"/>
          <w:lang w:eastAsia="zh-TW"/>
        </w:rPr>
      </w:pPr>
      <w:r>
        <w:rPr>
          <w:rFonts w:ascii="Arial" w:eastAsia="PMingLiU" w:hAnsi="Arial" w:cs="Arial"/>
          <w:b/>
          <w:bCs/>
          <w:noProof/>
          <w:color w:val="0D0D0D"/>
          <w:sz w:val="28"/>
        </w:rPr>
        <w:t>May</w:t>
      </w:r>
      <w:r w:rsidR="00761FC7" w:rsidRPr="00761FC7">
        <w:rPr>
          <w:rFonts w:ascii="Arial" w:eastAsia="PMingLiU" w:hAnsi="Arial" w:cs="Arial"/>
          <w:b/>
          <w:bCs/>
          <w:noProof/>
          <w:color w:val="0D0D0D"/>
          <w:sz w:val="28"/>
        </w:rPr>
        <w:t xml:space="preserve"> 1</w:t>
      </w:r>
      <w:r>
        <w:rPr>
          <w:rFonts w:ascii="Arial" w:eastAsia="PMingLiU" w:hAnsi="Arial" w:cs="Arial"/>
          <w:b/>
          <w:bCs/>
          <w:noProof/>
          <w:color w:val="0D0D0D"/>
          <w:sz w:val="28"/>
        </w:rPr>
        <w:t>9</w:t>
      </w:r>
      <w:r w:rsidR="00761FC7" w:rsidRPr="00761FC7">
        <w:rPr>
          <w:rFonts w:ascii="Arial" w:eastAsia="PMingLiU" w:hAnsi="Arial" w:cs="Arial"/>
          <w:b/>
          <w:bCs/>
          <w:noProof/>
          <w:color w:val="0D0D0D"/>
          <w:sz w:val="28"/>
          <w:vertAlign w:val="superscript"/>
        </w:rPr>
        <w:t xml:space="preserve">th </w:t>
      </w:r>
      <w:r w:rsidR="00761FC7" w:rsidRPr="00761FC7">
        <w:rPr>
          <w:rFonts w:ascii="Arial" w:eastAsia="PMingLiU" w:hAnsi="Arial" w:cs="Arial"/>
          <w:b/>
          <w:bCs/>
          <w:noProof/>
          <w:color w:val="0D0D0D"/>
          <w:sz w:val="28"/>
        </w:rPr>
        <w:t>- 2</w:t>
      </w:r>
      <w:r>
        <w:rPr>
          <w:rFonts w:ascii="Arial" w:eastAsia="PMingLiU" w:hAnsi="Arial" w:cs="Arial"/>
          <w:b/>
          <w:bCs/>
          <w:noProof/>
          <w:color w:val="0D0D0D"/>
          <w:sz w:val="28"/>
        </w:rPr>
        <w:t>7</w:t>
      </w:r>
      <w:r w:rsidR="00761FC7" w:rsidRPr="00761FC7">
        <w:rPr>
          <w:rFonts w:ascii="Arial" w:eastAsia="PMingLiU" w:hAnsi="Arial" w:cs="Arial"/>
          <w:b/>
          <w:bCs/>
          <w:noProof/>
          <w:color w:val="0D0D0D"/>
          <w:sz w:val="28"/>
          <w:vertAlign w:val="superscript"/>
        </w:rPr>
        <w:t>th</w:t>
      </w:r>
      <w:r w:rsidR="00761FC7" w:rsidRPr="00761FC7">
        <w:rPr>
          <w:rFonts w:ascii="Arial" w:eastAsia="PMingLiU" w:hAnsi="Arial" w:cs="Arial"/>
          <w:b/>
          <w:bCs/>
          <w:noProof/>
          <w:color w:val="0D0D0D"/>
          <w:sz w:val="28"/>
        </w:rPr>
        <w:t>, 2021</w:t>
      </w:r>
      <w:r w:rsidR="00761FC7" w:rsidRPr="00761FC7">
        <w:rPr>
          <w:rFonts w:ascii="Arial" w:eastAsia="PMingLiU" w:hAnsi="Arial" w:cs="Arial"/>
          <w:b/>
          <w:bCs/>
          <w:noProof/>
          <w:color w:val="0D0D0D"/>
          <w:sz w:val="28"/>
        </w:rPr>
        <w:tab/>
      </w:r>
      <w:r w:rsidR="00761FC7" w:rsidRPr="00761FC7">
        <w:rPr>
          <w:rFonts w:ascii="Arial" w:eastAsia="PMingLiU" w:hAnsi="Arial" w:cs="Arial"/>
          <w:b/>
          <w:bCs/>
          <w:noProof/>
          <w:color w:val="0D0D0D"/>
          <w:sz w:val="28"/>
          <w:szCs w:val="24"/>
          <w:lang w:eastAsia="zh-TW"/>
        </w:rPr>
        <w:tab/>
      </w:r>
    </w:p>
    <w:p w14:paraId="21653700" w14:textId="77777777" w:rsidR="00761FC7" w:rsidRPr="00761FC7" w:rsidRDefault="00761FC7" w:rsidP="00761FC7">
      <w:pPr>
        <w:tabs>
          <w:tab w:val="left" w:pos="1985"/>
        </w:tabs>
        <w:jc w:val="both"/>
        <w:rPr>
          <w:rFonts w:ascii="Arial" w:eastAsia="PMingLiU" w:hAnsi="Arial" w:cs="Arial"/>
          <w:b/>
          <w:sz w:val="28"/>
          <w:szCs w:val="28"/>
        </w:rPr>
      </w:pPr>
    </w:p>
    <w:p w14:paraId="42FBBB24" w14:textId="77777777" w:rsidR="00761FC7" w:rsidRPr="00761FC7" w:rsidRDefault="00761FC7" w:rsidP="00761FC7">
      <w:pPr>
        <w:tabs>
          <w:tab w:val="left" w:pos="1985"/>
        </w:tabs>
        <w:jc w:val="both"/>
        <w:rPr>
          <w:rFonts w:ascii="Arial" w:eastAsia="FangSong_GB2312" w:hAnsi="Arial" w:cs="Arial"/>
          <w:b/>
          <w:sz w:val="28"/>
          <w:szCs w:val="28"/>
          <w:lang w:eastAsia="zh-CN"/>
        </w:rPr>
      </w:pPr>
      <w:r w:rsidRPr="00761FC7">
        <w:rPr>
          <w:rFonts w:ascii="Arial" w:eastAsia="PMingLiU" w:hAnsi="Arial" w:cs="Arial"/>
          <w:b/>
          <w:sz w:val="28"/>
          <w:szCs w:val="28"/>
        </w:rPr>
        <w:t xml:space="preserve">Source: </w:t>
      </w:r>
      <w:r w:rsidRPr="00761FC7">
        <w:rPr>
          <w:rFonts w:ascii="Arial" w:eastAsia="PMingLiU" w:hAnsi="Arial" w:cs="Arial"/>
          <w:b/>
          <w:sz w:val="28"/>
          <w:szCs w:val="28"/>
        </w:rPr>
        <w:tab/>
      </w:r>
      <w:r w:rsidRPr="00761FC7">
        <w:rPr>
          <w:rFonts w:ascii="Arial" w:eastAsia="PMingLiU" w:hAnsi="Arial" w:cs="Arial"/>
          <w:bCs/>
          <w:sz w:val="28"/>
          <w:szCs w:val="28"/>
        </w:rPr>
        <w:t xml:space="preserve">Eutelsat, </w:t>
      </w:r>
      <w:proofErr w:type="spellStart"/>
      <w:r w:rsidRPr="00761FC7">
        <w:rPr>
          <w:rFonts w:ascii="Arial" w:eastAsia="PMingLiU" w:hAnsi="Arial" w:cs="Arial"/>
          <w:bCs/>
          <w:sz w:val="28"/>
          <w:szCs w:val="28"/>
        </w:rPr>
        <w:t>MediaTek</w:t>
      </w:r>
      <w:proofErr w:type="spellEnd"/>
    </w:p>
    <w:p w14:paraId="4E471A23" w14:textId="4D62C38C" w:rsidR="00761FC7" w:rsidRPr="00761FC7" w:rsidRDefault="00761FC7" w:rsidP="00761FC7">
      <w:pPr>
        <w:ind w:left="1985" w:hanging="1985"/>
        <w:jc w:val="both"/>
        <w:rPr>
          <w:rFonts w:ascii="Arial" w:eastAsia="FangSong_GB2312" w:hAnsi="Arial" w:cs="Arial"/>
          <w:sz w:val="28"/>
          <w:szCs w:val="28"/>
          <w:lang w:eastAsia="zh-CN"/>
        </w:rPr>
      </w:pPr>
      <w:r w:rsidRPr="00761FC7">
        <w:rPr>
          <w:rFonts w:ascii="Arial" w:eastAsia="PMingLiU" w:hAnsi="Arial" w:cs="Arial"/>
          <w:b/>
          <w:sz w:val="28"/>
          <w:szCs w:val="28"/>
        </w:rPr>
        <w:t>Title:</w:t>
      </w:r>
      <w:r w:rsidRPr="00761FC7">
        <w:rPr>
          <w:rFonts w:ascii="Arial" w:eastAsia="PMingLiU" w:hAnsi="Arial" w:cs="Arial"/>
          <w:sz w:val="28"/>
          <w:szCs w:val="28"/>
        </w:rPr>
        <w:t xml:space="preserve"> </w:t>
      </w:r>
      <w:r w:rsidRPr="00761FC7">
        <w:rPr>
          <w:rFonts w:ascii="Arial" w:eastAsia="PMingLiU" w:hAnsi="Arial" w:cs="Arial"/>
          <w:sz w:val="28"/>
          <w:szCs w:val="28"/>
        </w:rPr>
        <w:tab/>
      </w:r>
      <w:r w:rsidRPr="00761FC7">
        <w:rPr>
          <w:rFonts w:ascii="Arial" w:eastAsia="PMingLiU" w:hAnsi="Arial" w:cs="Arial"/>
          <w:bCs/>
          <w:sz w:val="28"/>
          <w:szCs w:val="28"/>
        </w:rPr>
        <w:t>TP for TR 36.763 capturing RAN2 #11</w:t>
      </w:r>
      <w:r>
        <w:rPr>
          <w:rFonts w:ascii="Arial" w:eastAsia="PMingLiU" w:hAnsi="Arial" w:cs="Arial"/>
          <w:bCs/>
          <w:sz w:val="28"/>
          <w:szCs w:val="28"/>
        </w:rPr>
        <w:t>4e</w:t>
      </w:r>
      <w:r w:rsidRPr="00761FC7">
        <w:rPr>
          <w:rFonts w:ascii="Arial" w:eastAsia="PMingLiU" w:hAnsi="Arial" w:cs="Arial"/>
          <w:bCs/>
          <w:sz w:val="28"/>
          <w:szCs w:val="28"/>
        </w:rPr>
        <w:t xml:space="preserve"> agreements</w:t>
      </w:r>
    </w:p>
    <w:p w14:paraId="18C28430"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Agen</w:t>
      </w:r>
      <w:r w:rsidRPr="00761FC7">
        <w:rPr>
          <w:rFonts w:ascii="Arial" w:eastAsia="FangSong_GB2312" w:hAnsi="Arial" w:cs="Arial"/>
          <w:b/>
          <w:sz w:val="28"/>
          <w:szCs w:val="28"/>
          <w:lang w:eastAsia="zh-CN"/>
        </w:rPr>
        <w:t>d</w:t>
      </w:r>
      <w:r w:rsidRPr="00761FC7">
        <w:rPr>
          <w:rFonts w:ascii="Arial" w:eastAsia="PMingLiU" w:hAnsi="Arial" w:cs="Arial"/>
          <w:b/>
          <w:sz w:val="28"/>
          <w:szCs w:val="28"/>
        </w:rPr>
        <w:t>a Item:</w:t>
      </w:r>
      <w:r w:rsidRPr="00761FC7">
        <w:rPr>
          <w:rFonts w:ascii="Arial" w:eastAsia="PMingLiU" w:hAnsi="Arial" w:cs="Arial"/>
          <w:sz w:val="28"/>
          <w:szCs w:val="28"/>
        </w:rPr>
        <w:tab/>
      </w:r>
      <w:r w:rsidRPr="00761FC7">
        <w:rPr>
          <w:rFonts w:ascii="Arial" w:eastAsia="FangSong_GB2312" w:hAnsi="Arial" w:cs="Arial"/>
          <w:sz w:val="28"/>
          <w:szCs w:val="28"/>
          <w:lang w:eastAsia="zh-CN"/>
        </w:rPr>
        <w:t>9.2.1</w:t>
      </w:r>
    </w:p>
    <w:p w14:paraId="7955E63F" w14:textId="77777777" w:rsidR="00761FC7" w:rsidRPr="00761FC7" w:rsidRDefault="00761FC7" w:rsidP="00761FC7">
      <w:pPr>
        <w:tabs>
          <w:tab w:val="left" w:pos="1985"/>
        </w:tabs>
        <w:jc w:val="both"/>
        <w:rPr>
          <w:rFonts w:ascii="Arial" w:eastAsia="FangSong_GB2312" w:hAnsi="Arial" w:cs="Arial"/>
          <w:sz w:val="28"/>
          <w:szCs w:val="28"/>
          <w:lang w:eastAsia="zh-CN"/>
        </w:rPr>
      </w:pPr>
      <w:r w:rsidRPr="00761FC7">
        <w:rPr>
          <w:rFonts w:ascii="Arial" w:eastAsia="PMingLiU" w:hAnsi="Arial" w:cs="Arial"/>
          <w:b/>
          <w:sz w:val="28"/>
          <w:szCs w:val="28"/>
        </w:rPr>
        <w:t>Document for:</w:t>
      </w:r>
      <w:r w:rsidRPr="00761FC7">
        <w:rPr>
          <w:rFonts w:ascii="Arial" w:eastAsia="PMingLiU" w:hAnsi="Arial" w:cs="Arial"/>
          <w:sz w:val="28"/>
          <w:szCs w:val="28"/>
        </w:rPr>
        <w:tab/>
      </w:r>
      <w:r w:rsidRPr="00761FC7">
        <w:rPr>
          <w:rFonts w:ascii="Arial" w:eastAsia="FangSong_GB2312" w:hAnsi="Arial" w:cs="Arial"/>
          <w:sz w:val="28"/>
          <w:szCs w:val="28"/>
          <w:lang w:eastAsia="zh-CN"/>
        </w:rPr>
        <w:t>Discussion and decision</w:t>
      </w:r>
    </w:p>
    <w:bookmarkEnd w:id="0"/>
    <w:p w14:paraId="6F6F03A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lang w:eastAsia="zh-TW"/>
        </w:rPr>
        <w:t>1</w:t>
      </w:r>
      <w:r w:rsidRPr="00761FC7">
        <w:rPr>
          <w:rFonts w:ascii="Arial" w:hAnsi="Arial"/>
          <w:color w:val="0D0D0D"/>
          <w:sz w:val="36"/>
          <w:lang w:eastAsia="zh-TW"/>
        </w:rPr>
        <w:tab/>
        <w:t>Introduction</w:t>
      </w:r>
    </w:p>
    <w:p w14:paraId="10EC3F24" w14:textId="6AFFB166" w:rsidR="00761FC7" w:rsidRPr="00761FC7" w:rsidRDefault="00761FC7" w:rsidP="00761FC7">
      <w:pPr>
        <w:jc w:val="both"/>
        <w:rPr>
          <w:rFonts w:eastAsia="PMingLiU"/>
          <w:bCs/>
          <w:color w:val="0D0D0D"/>
          <w:lang w:eastAsia="zh-TW"/>
        </w:rPr>
      </w:pPr>
      <w:r w:rsidRPr="00761FC7">
        <w:rPr>
          <w:rFonts w:eastAsia="PMingLiU"/>
          <w:bCs/>
          <w:color w:val="0D0D0D"/>
          <w:lang w:eastAsia="zh-TW"/>
        </w:rPr>
        <w:t xml:space="preserve">This document contains Text Proposals for TR 36.763 based on agreements in </w:t>
      </w:r>
      <w:r w:rsidRPr="00761FC7">
        <w:rPr>
          <w:rFonts w:eastAsia="PMingLiU"/>
          <w:color w:val="0D0D0D"/>
        </w:rPr>
        <w:t xml:space="preserve">A.I. </w:t>
      </w:r>
      <w:r w:rsidR="004E04EC">
        <w:rPr>
          <w:rFonts w:eastAsia="PMingLiU"/>
          <w:color w:val="0D0D0D"/>
        </w:rPr>
        <w:t xml:space="preserve">9.2.1, </w:t>
      </w:r>
      <w:r w:rsidRPr="00761FC7">
        <w:rPr>
          <w:rFonts w:eastAsia="PMingLiU"/>
          <w:color w:val="0D0D0D"/>
        </w:rPr>
        <w:t>9.2.</w:t>
      </w:r>
      <w:r w:rsidR="00B423FD">
        <w:rPr>
          <w:rFonts w:eastAsia="PMingLiU"/>
          <w:color w:val="0D0D0D"/>
        </w:rPr>
        <w:t>2</w:t>
      </w:r>
      <w:r w:rsidRPr="00761FC7">
        <w:rPr>
          <w:rFonts w:eastAsia="PMingLiU"/>
          <w:color w:val="0D0D0D"/>
        </w:rPr>
        <w:t xml:space="preserve"> and 9.2.3 </w:t>
      </w:r>
      <w:r w:rsidRPr="00761FC7">
        <w:rPr>
          <w:rFonts w:eastAsia="PMingLiU"/>
          <w:bCs/>
          <w:color w:val="0D0D0D"/>
          <w:lang w:eastAsia="zh-TW"/>
        </w:rPr>
        <w:t>at RAN2#11</w:t>
      </w:r>
      <w:r>
        <w:rPr>
          <w:rFonts w:eastAsia="PMingLiU"/>
          <w:bCs/>
          <w:color w:val="0D0D0D"/>
          <w:lang w:eastAsia="zh-TW"/>
        </w:rPr>
        <w:t>4</w:t>
      </w:r>
      <w:r w:rsidRPr="00761FC7">
        <w:rPr>
          <w:rFonts w:eastAsia="PMingLiU"/>
          <w:bCs/>
          <w:color w:val="0D0D0D"/>
          <w:lang w:eastAsia="zh-TW"/>
        </w:rPr>
        <w:t xml:space="preserve"> further to RAN2 email and meeting discussions for the </w:t>
      </w:r>
      <w:r w:rsidRPr="00761FC7">
        <w:rPr>
          <w:rFonts w:eastAsia="PMingLiU"/>
          <w:color w:val="0D0D0D"/>
        </w:rPr>
        <w:t>Study on Narrow-Band Internet of Things (NB-</w:t>
      </w:r>
      <w:proofErr w:type="spellStart"/>
      <w:r w:rsidRPr="00761FC7">
        <w:rPr>
          <w:rFonts w:eastAsia="PMingLiU"/>
          <w:color w:val="0D0D0D"/>
        </w:rPr>
        <w:t>IoT</w:t>
      </w:r>
      <w:proofErr w:type="spellEnd"/>
      <w:r w:rsidRPr="00761FC7">
        <w:rPr>
          <w:rFonts w:eastAsia="PMingLiU"/>
          <w:color w:val="0D0D0D"/>
        </w:rPr>
        <w:t>) / enhanced Machine Type Communication (</w:t>
      </w:r>
      <w:proofErr w:type="spellStart"/>
      <w:r w:rsidRPr="00761FC7">
        <w:rPr>
          <w:rFonts w:eastAsia="PMingLiU"/>
          <w:color w:val="0D0D0D"/>
        </w:rPr>
        <w:t>eMTC</w:t>
      </w:r>
      <w:proofErr w:type="spellEnd"/>
      <w:r w:rsidRPr="00761FC7">
        <w:rPr>
          <w:rFonts w:eastAsia="PMingLiU"/>
          <w:color w:val="0D0D0D"/>
        </w:rPr>
        <w:t>) support for Non-Terrestrial Networks (NTN) [R2], [R1]</w:t>
      </w:r>
      <w:r w:rsidRPr="00761FC7">
        <w:rPr>
          <w:rFonts w:eastAsia="PMingLiU"/>
          <w:bCs/>
          <w:color w:val="0D0D0D"/>
          <w:lang w:eastAsia="zh-TW"/>
        </w:rPr>
        <w:t>.</w:t>
      </w:r>
    </w:p>
    <w:p w14:paraId="523F0C56" w14:textId="00FBDC2E" w:rsidR="00761FC7" w:rsidRPr="00761FC7" w:rsidRDefault="00761FC7" w:rsidP="00761FC7">
      <w:pPr>
        <w:jc w:val="both"/>
        <w:rPr>
          <w:rFonts w:eastAsia="PMingLiU"/>
          <w:color w:val="0D0D0D"/>
        </w:rPr>
      </w:pPr>
      <w:r w:rsidRPr="00761FC7">
        <w:rPr>
          <w:rFonts w:eastAsia="PMingLiU"/>
          <w:color w:val="0D0D0D"/>
        </w:rPr>
        <w:t>TPs are based on agreements as captured in the RAN2#11</w:t>
      </w:r>
      <w:r>
        <w:rPr>
          <w:rFonts w:eastAsia="PMingLiU"/>
          <w:color w:val="0D0D0D"/>
        </w:rPr>
        <w:t>4e</w:t>
      </w:r>
      <w:r w:rsidRPr="00761FC7">
        <w:rPr>
          <w:rFonts w:eastAsia="PMingLiU"/>
          <w:color w:val="0D0D0D"/>
          <w:vertAlign w:val="superscript"/>
        </w:rPr>
        <w:t xml:space="preserve"> </w:t>
      </w:r>
      <w:r w:rsidR="009E4EEA">
        <w:rPr>
          <w:color w:val="0D0D0D" w:themeColor="text1" w:themeTint="F2"/>
        </w:rPr>
        <w:t>interim</w:t>
      </w:r>
      <w:r w:rsidR="00B423FD">
        <w:rPr>
          <w:color w:val="0D0D0D" w:themeColor="text1" w:themeTint="F2"/>
        </w:rPr>
        <w:t xml:space="preserve"> </w:t>
      </w:r>
      <w:r w:rsidR="00B423FD" w:rsidRPr="004162CD">
        <w:rPr>
          <w:color w:val="0D0D0D" w:themeColor="text1" w:themeTint="F2"/>
        </w:rPr>
        <w:t xml:space="preserve">Chairman </w:t>
      </w:r>
      <w:r w:rsidR="00B423FD">
        <w:rPr>
          <w:color w:val="0D0D0D" w:themeColor="text1" w:themeTint="F2"/>
        </w:rPr>
        <w:t>notes</w:t>
      </w:r>
      <w:r w:rsidR="00B423FD" w:rsidRPr="00761FC7">
        <w:rPr>
          <w:rFonts w:eastAsia="PMingLiU"/>
          <w:color w:val="0D0D0D"/>
        </w:rPr>
        <w:t xml:space="preserve"> </w:t>
      </w:r>
      <w:r w:rsidRPr="00761FC7">
        <w:rPr>
          <w:rFonts w:eastAsia="PMingLiU"/>
          <w:color w:val="0D0D0D"/>
        </w:rPr>
        <w:t>[R3] on:</w:t>
      </w:r>
    </w:p>
    <w:p w14:paraId="57C92B4A" w14:textId="6CE33FEE" w:rsidR="00761FC7" w:rsidRPr="004E04EC" w:rsidRDefault="00761FC7" w:rsidP="00761FC7">
      <w:pPr>
        <w:ind w:left="568" w:hanging="284"/>
        <w:jc w:val="both"/>
      </w:pPr>
      <w:r w:rsidRPr="004E04EC">
        <w:rPr>
          <w:color w:val="0D0D0D"/>
        </w:rPr>
        <w:t>-</w:t>
      </w:r>
      <w:r w:rsidRPr="004E04EC">
        <w:rPr>
          <w:color w:val="0D0D0D"/>
        </w:rPr>
        <w:tab/>
      </w:r>
      <w:r w:rsidR="00B423FD" w:rsidRPr="004E04EC">
        <w:t>Open issues not covered by NR NTN</w:t>
      </w:r>
    </w:p>
    <w:p w14:paraId="5B8E8CE0" w14:textId="6D7FE0A9" w:rsidR="00761FC7" w:rsidRPr="004E04EC" w:rsidRDefault="00761FC7" w:rsidP="00761FC7">
      <w:pPr>
        <w:ind w:left="568" w:hanging="284"/>
        <w:jc w:val="both"/>
        <w:rPr>
          <w:color w:val="0D0D0D"/>
        </w:rPr>
      </w:pPr>
      <w:r w:rsidRPr="004E04EC">
        <w:rPr>
          <w:color w:val="0D0D0D"/>
        </w:rPr>
        <w:t>-</w:t>
      </w:r>
      <w:r w:rsidRPr="004E04EC">
        <w:rPr>
          <w:color w:val="0D0D0D"/>
        </w:rPr>
        <w:tab/>
      </w:r>
      <w:r w:rsidR="00B423FD" w:rsidRPr="004E04EC">
        <w:rPr>
          <w:color w:val="0D0D0D"/>
        </w:rPr>
        <w:t>Other open issues, including performance</w:t>
      </w:r>
      <w:r w:rsidR="00F9430B" w:rsidRPr="004E04EC">
        <w:rPr>
          <w:color w:val="0D0D0D"/>
        </w:rPr>
        <w:t>s</w:t>
      </w:r>
      <w:r w:rsidR="00B423FD" w:rsidRPr="004E04EC">
        <w:rPr>
          <w:color w:val="0D0D0D"/>
        </w:rPr>
        <w:t xml:space="preserve"> evaluation</w:t>
      </w:r>
      <w:r w:rsidR="004709AC" w:rsidRPr="004E04EC">
        <w:rPr>
          <w:color w:val="0D0D0D"/>
        </w:rPr>
        <w:t xml:space="preserve"> aspects</w:t>
      </w:r>
    </w:p>
    <w:p w14:paraId="098C076C" w14:textId="464C8AD5" w:rsidR="004E04EC" w:rsidRPr="00761FC7" w:rsidRDefault="004E04EC" w:rsidP="004E04EC">
      <w:pPr>
        <w:ind w:left="568" w:hanging="284"/>
        <w:jc w:val="both"/>
        <w:rPr>
          <w:color w:val="0D0D0D"/>
        </w:rPr>
      </w:pPr>
      <w:r w:rsidRPr="004E04EC">
        <w:rPr>
          <w:color w:val="0D0D0D"/>
        </w:rPr>
        <w:t>-</w:t>
      </w:r>
      <w:r w:rsidRPr="004E04EC">
        <w:rPr>
          <w:color w:val="0D0D0D"/>
        </w:rPr>
        <w:tab/>
      </w:r>
      <w:proofErr w:type="spellStart"/>
      <w:r w:rsidRPr="004E04EC">
        <w:rPr>
          <w:color w:val="0D0D0D"/>
        </w:rPr>
        <w:t>IoT</w:t>
      </w:r>
      <w:proofErr w:type="spellEnd"/>
      <w:r w:rsidRPr="004E04EC">
        <w:rPr>
          <w:color w:val="0D0D0D"/>
        </w:rPr>
        <w:t xml:space="preserve"> NTN essential functionality</w:t>
      </w:r>
    </w:p>
    <w:p w14:paraId="21408547" w14:textId="0EDAE2A6" w:rsidR="00B423FD" w:rsidRPr="00761FC7" w:rsidRDefault="00B423FD" w:rsidP="00B423FD">
      <w:pPr>
        <w:jc w:val="both"/>
        <w:rPr>
          <w:rFonts w:eastAsia="PMingLiU"/>
          <w:color w:val="0D0D0D"/>
        </w:rPr>
      </w:pPr>
      <w:r>
        <w:rPr>
          <w:rFonts w:eastAsia="PMingLiU"/>
          <w:color w:val="0D0D0D"/>
        </w:rPr>
        <w:t>In addition, this document propose</w:t>
      </w:r>
      <w:r w:rsidR="00F9430B">
        <w:rPr>
          <w:rFonts w:eastAsia="PMingLiU"/>
          <w:color w:val="0D0D0D"/>
        </w:rPr>
        <w:t>s</w:t>
      </w:r>
      <w:r>
        <w:rPr>
          <w:rFonts w:eastAsia="PMingLiU"/>
          <w:color w:val="0D0D0D"/>
        </w:rPr>
        <w:t xml:space="preserve"> the resolution of a number of editor's note in preparation to the presentation of the TR no next RAN #92</w:t>
      </w:r>
      <w:r w:rsidR="00F9430B">
        <w:rPr>
          <w:rFonts w:eastAsia="PMingLiU"/>
          <w:color w:val="0D0D0D"/>
        </w:rPr>
        <w:t>-</w:t>
      </w:r>
      <w:r>
        <w:rPr>
          <w:rFonts w:eastAsia="PMingLiU"/>
          <w:color w:val="0D0D0D"/>
        </w:rPr>
        <w:t xml:space="preserve">e </w:t>
      </w:r>
      <w:r w:rsidR="00F9430B">
        <w:rPr>
          <w:rFonts w:eastAsia="PMingLiU"/>
          <w:color w:val="0D0D0D"/>
        </w:rPr>
        <w:t xml:space="preserve">plenary meeting </w:t>
      </w:r>
      <w:r>
        <w:rPr>
          <w:rFonts w:eastAsia="PMingLiU"/>
          <w:color w:val="0D0D0D"/>
        </w:rPr>
        <w:t>in June 2021.</w:t>
      </w:r>
    </w:p>
    <w:p w14:paraId="64F9BF9D" w14:textId="77777777" w:rsidR="00B423FD" w:rsidRPr="00761FC7" w:rsidRDefault="00B423FD" w:rsidP="00761FC7">
      <w:pPr>
        <w:rPr>
          <w:rFonts w:ascii="Arial" w:eastAsia="PMingLiU" w:hAnsi="Arial" w:cs="Arial"/>
          <w:color w:val="0D0D0D"/>
          <w:lang w:eastAsia="ko-KR"/>
        </w:rPr>
      </w:pPr>
    </w:p>
    <w:p w14:paraId="72724248"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2</w:t>
      </w:r>
      <w:r w:rsidRPr="00761FC7">
        <w:rPr>
          <w:rFonts w:ascii="Arial" w:hAnsi="Arial"/>
          <w:color w:val="0D0D0D"/>
          <w:sz w:val="36"/>
        </w:rPr>
        <w:tab/>
      </w:r>
      <w:r w:rsidRPr="00761FC7">
        <w:rPr>
          <w:rFonts w:ascii="Arial" w:hAnsi="Arial"/>
          <w:color w:val="0D0D0D"/>
          <w:sz w:val="36"/>
          <w:lang w:eastAsia="zh-TW"/>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3"/>
        <w:gridCol w:w="3062"/>
        <w:gridCol w:w="3389"/>
      </w:tblGrid>
      <w:tr w:rsidR="00761FC7" w:rsidRPr="00761FC7" w14:paraId="201AAF60" w14:textId="77777777" w:rsidTr="00761FC7">
        <w:tc>
          <w:tcPr>
            <w:tcW w:w="3053" w:type="dxa"/>
          </w:tcPr>
          <w:p w14:paraId="2465AA83" w14:textId="77777777" w:rsidR="00761FC7" w:rsidRPr="00761FC7" w:rsidRDefault="00761FC7" w:rsidP="00761FC7">
            <w:pPr>
              <w:rPr>
                <w:rFonts w:eastAsia="SimSun"/>
                <w:b/>
                <w:bCs/>
                <w:lang w:eastAsia="zh-CN"/>
              </w:rPr>
            </w:pPr>
            <w:r w:rsidRPr="00761FC7">
              <w:rPr>
                <w:rFonts w:eastAsia="SimSun"/>
                <w:b/>
                <w:bCs/>
                <w:lang w:eastAsia="zh-CN"/>
              </w:rPr>
              <w:t>Company</w:t>
            </w:r>
          </w:p>
        </w:tc>
        <w:tc>
          <w:tcPr>
            <w:tcW w:w="3062" w:type="dxa"/>
          </w:tcPr>
          <w:p w14:paraId="6B4B1BDC" w14:textId="77777777" w:rsidR="00761FC7" w:rsidRPr="00761FC7" w:rsidRDefault="00761FC7" w:rsidP="00761FC7">
            <w:pPr>
              <w:rPr>
                <w:rFonts w:eastAsia="PMingLiU" w:cs="Arial"/>
                <w:b/>
                <w:bCs/>
              </w:rPr>
            </w:pPr>
            <w:r w:rsidRPr="00761FC7">
              <w:rPr>
                <w:rFonts w:eastAsia="PMingLiU" w:cs="Arial"/>
                <w:b/>
                <w:bCs/>
              </w:rPr>
              <w:t>Name</w:t>
            </w:r>
          </w:p>
        </w:tc>
        <w:tc>
          <w:tcPr>
            <w:tcW w:w="3389" w:type="dxa"/>
          </w:tcPr>
          <w:p w14:paraId="3B78B092" w14:textId="77777777" w:rsidR="00761FC7" w:rsidRPr="00761FC7" w:rsidRDefault="00761FC7" w:rsidP="00761FC7">
            <w:pPr>
              <w:rPr>
                <w:rFonts w:eastAsia="PMingLiU" w:cs="Arial"/>
                <w:b/>
                <w:bCs/>
              </w:rPr>
            </w:pPr>
            <w:r w:rsidRPr="00761FC7">
              <w:rPr>
                <w:rFonts w:eastAsia="PMingLiU" w:cs="Arial"/>
                <w:b/>
                <w:bCs/>
              </w:rPr>
              <w:t>Email</w:t>
            </w:r>
          </w:p>
        </w:tc>
      </w:tr>
      <w:tr w:rsidR="00761FC7" w:rsidRPr="00761FC7" w14:paraId="032CD188" w14:textId="77777777" w:rsidTr="00761FC7">
        <w:tc>
          <w:tcPr>
            <w:tcW w:w="3053" w:type="dxa"/>
            <w:tcBorders>
              <w:top w:val="single" w:sz="4" w:space="0" w:color="auto"/>
              <w:left w:val="single" w:sz="4" w:space="0" w:color="auto"/>
              <w:bottom w:val="single" w:sz="4" w:space="0" w:color="auto"/>
              <w:right w:val="single" w:sz="4" w:space="0" w:color="auto"/>
            </w:tcBorders>
          </w:tcPr>
          <w:p w14:paraId="3AC6C3A7" w14:textId="77777777" w:rsidR="00761FC7" w:rsidRPr="00761FC7" w:rsidRDefault="00761FC7" w:rsidP="00761FC7">
            <w:pPr>
              <w:rPr>
                <w:rFonts w:eastAsia="SimSun" w:cs="Arial"/>
                <w:lang w:eastAsia="zh-CN"/>
              </w:rPr>
            </w:pPr>
            <w:r w:rsidRPr="00761FC7">
              <w:rPr>
                <w:rFonts w:eastAsia="SimSun" w:cs="Arial"/>
                <w:lang w:eastAsia="zh-CN"/>
              </w:rPr>
              <w:t>Eutelsat</w:t>
            </w:r>
          </w:p>
        </w:tc>
        <w:tc>
          <w:tcPr>
            <w:tcW w:w="3062" w:type="dxa"/>
            <w:tcBorders>
              <w:top w:val="single" w:sz="4" w:space="0" w:color="auto"/>
              <w:left w:val="single" w:sz="4" w:space="0" w:color="auto"/>
              <w:bottom w:val="single" w:sz="4" w:space="0" w:color="auto"/>
              <w:right w:val="single" w:sz="4" w:space="0" w:color="auto"/>
            </w:tcBorders>
          </w:tcPr>
          <w:p w14:paraId="764CA5F9" w14:textId="77777777" w:rsidR="00761FC7" w:rsidRPr="00761FC7" w:rsidRDefault="00761FC7" w:rsidP="00761FC7">
            <w:pPr>
              <w:rPr>
                <w:rFonts w:eastAsia="SimSun" w:cs="Arial"/>
                <w:lang w:eastAsia="zh-CN"/>
              </w:rPr>
            </w:pPr>
            <w:r w:rsidRPr="00761FC7">
              <w:rPr>
                <w:rFonts w:eastAsia="SimSun" w:cs="Arial"/>
                <w:lang w:eastAsia="zh-CN"/>
              </w:rPr>
              <w:t xml:space="preserve">Rene </w:t>
            </w:r>
            <w:proofErr w:type="spellStart"/>
            <w:r w:rsidRPr="00761FC7">
              <w:rPr>
                <w:rFonts w:eastAsia="SimSun" w:cs="Arial"/>
                <w:lang w:eastAsia="zh-CN"/>
              </w:rPr>
              <w:t>Faurie</w:t>
            </w:r>
            <w:proofErr w:type="spellEnd"/>
          </w:p>
        </w:tc>
        <w:tc>
          <w:tcPr>
            <w:tcW w:w="3389" w:type="dxa"/>
            <w:tcBorders>
              <w:top w:val="single" w:sz="4" w:space="0" w:color="auto"/>
              <w:left w:val="single" w:sz="4" w:space="0" w:color="auto"/>
              <w:bottom w:val="single" w:sz="4" w:space="0" w:color="auto"/>
              <w:right w:val="single" w:sz="4" w:space="0" w:color="auto"/>
            </w:tcBorders>
          </w:tcPr>
          <w:p w14:paraId="75882628" w14:textId="77777777" w:rsidR="00761FC7" w:rsidRPr="00761FC7" w:rsidRDefault="00761FC7" w:rsidP="00761FC7">
            <w:pPr>
              <w:rPr>
                <w:rFonts w:eastAsia="SimSun" w:cs="Arial"/>
                <w:lang w:eastAsia="zh-CN"/>
              </w:rPr>
            </w:pPr>
            <w:proofErr w:type="spellStart"/>
            <w:r w:rsidRPr="00761FC7">
              <w:rPr>
                <w:rFonts w:eastAsia="SimSun" w:cs="Arial"/>
                <w:lang w:eastAsia="zh-CN"/>
              </w:rPr>
              <w:t>rfaurie</w:t>
            </w:r>
            <w:proofErr w:type="spellEnd"/>
            <w:r w:rsidRPr="00761FC7">
              <w:rPr>
                <w:rFonts w:eastAsia="SimSun" w:cs="Arial"/>
                <w:lang w:eastAsia="zh-CN"/>
              </w:rPr>
              <w:t xml:space="preserve">-LS at </w:t>
            </w:r>
            <w:proofErr w:type="spellStart"/>
            <w:r w:rsidRPr="00761FC7">
              <w:rPr>
                <w:rFonts w:eastAsia="SimSun" w:cs="Arial"/>
                <w:lang w:eastAsia="zh-CN"/>
              </w:rPr>
              <w:t>sfr</w:t>
            </w:r>
            <w:proofErr w:type="spellEnd"/>
            <w:r w:rsidRPr="00761FC7">
              <w:rPr>
                <w:rFonts w:eastAsia="SimSun" w:cs="Arial"/>
                <w:lang w:eastAsia="zh-CN"/>
              </w:rPr>
              <w:t xml:space="preserve"> dot </w:t>
            </w:r>
            <w:proofErr w:type="spellStart"/>
            <w:r w:rsidRPr="00761FC7">
              <w:rPr>
                <w:rFonts w:eastAsia="SimSun" w:cs="Arial"/>
                <w:lang w:eastAsia="zh-CN"/>
              </w:rPr>
              <w:t>fr</w:t>
            </w:r>
            <w:proofErr w:type="spellEnd"/>
          </w:p>
        </w:tc>
      </w:tr>
      <w:tr w:rsidR="003901B2" w:rsidRPr="00761FC7" w14:paraId="47E934D4" w14:textId="77777777" w:rsidTr="006B18EF">
        <w:tc>
          <w:tcPr>
            <w:tcW w:w="3053" w:type="dxa"/>
            <w:tcBorders>
              <w:top w:val="single" w:sz="4" w:space="0" w:color="auto"/>
              <w:left w:val="single" w:sz="4" w:space="0" w:color="auto"/>
              <w:bottom w:val="single" w:sz="4" w:space="0" w:color="auto"/>
              <w:right w:val="single" w:sz="4" w:space="0" w:color="auto"/>
            </w:tcBorders>
          </w:tcPr>
          <w:p w14:paraId="3B0B2F10" w14:textId="77777777" w:rsidR="003901B2" w:rsidRPr="00761FC7" w:rsidRDefault="003901B2" w:rsidP="006B18EF">
            <w:pPr>
              <w:rPr>
                <w:rFonts w:eastAsia="SimSun" w:cs="Arial"/>
                <w:lang w:eastAsia="zh-CN"/>
              </w:rPr>
            </w:pPr>
            <w:ins w:id="4" w:author="OPPO" w:date="2021-05-26T15:31:00Z">
              <w:r>
                <w:rPr>
                  <w:rFonts w:eastAsia="SimSun" w:cs="Arial" w:hint="eastAsia"/>
                  <w:lang w:eastAsia="zh-CN"/>
                </w:rPr>
                <w:t>O</w:t>
              </w:r>
              <w:r>
                <w:rPr>
                  <w:rFonts w:eastAsia="SimSun" w:cs="Arial"/>
                  <w:lang w:eastAsia="zh-CN"/>
                </w:rPr>
                <w:t>PPO</w:t>
              </w:r>
            </w:ins>
          </w:p>
        </w:tc>
        <w:tc>
          <w:tcPr>
            <w:tcW w:w="3062" w:type="dxa"/>
            <w:tcBorders>
              <w:top w:val="single" w:sz="4" w:space="0" w:color="auto"/>
              <w:left w:val="single" w:sz="4" w:space="0" w:color="auto"/>
              <w:bottom w:val="single" w:sz="4" w:space="0" w:color="auto"/>
              <w:right w:val="single" w:sz="4" w:space="0" w:color="auto"/>
            </w:tcBorders>
          </w:tcPr>
          <w:p w14:paraId="3719599F" w14:textId="77777777" w:rsidR="003901B2" w:rsidRPr="00761FC7" w:rsidRDefault="003901B2" w:rsidP="006B18EF">
            <w:pPr>
              <w:rPr>
                <w:rFonts w:eastAsia="SimSun" w:cs="Arial"/>
                <w:lang w:eastAsia="zh-CN"/>
              </w:rPr>
            </w:pPr>
            <w:proofErr w:type="spellStart"/>
            <w:ins w:id="5" w:author="OPPO" w:date="2021-05-26T15:31:00Z">
              <w:r>
                <w:rPr>
                  <w:rFonts w:eastAsia="SimSun" w:cs="Arial" w:hint="eastAsia"/>
                  <w:lang w:eastAsia="zh-CN"/>
                </w:rPr>
                <w:t>H</w:t>
              </w:r>
              <w:r>
                <w:rPr>
                  <w:rFonts w:eastAsia="SimSun" w:cs="Arial"/>
                  <w:lang w:eastAsia="zh-CN"/>
                </w:rPr>
                <w:t>ai</w:t>
              </w:r>
            </w:ins>
            <w:ins w:id="6" w:author="OPPO" w:date="2021-05-26T15:32:00Z">
              <w:r>
                <w:rPr>
                  <w:rFonts w:eastAsia="SimSun" w:cs="Arial"/>
                  <w:lang w:eastAsia="zh-CN"/>
                </w:rPr>
                <w:t>tao</w:t>
              </w:r>
              <w:proofErr w:type="spellEnd"/>
              <w:r>
                <w:rPr>
                  <w:rFonts w:eastAsia="SimSun" w:cs="Arial"/>
                  <w:lang w:eastAsia="zh-CN"/>
                </w:rPr>
                <w:t xml:space="preserve"> Li</w:t>
              </w:r>
            </w:ins>
          </w:p>
        </w:tc>
        <w:tc>
          <w:tcPr>
            <w:tcW w:w="3389" w:type="dxa"/>
            <w:tcBorders>
              <w:top w:val="single" w:sz="4" w:space="0" w:color="auto"/>
              <w:left w:val="single" w:sz="4" w:space="0" w:color="auto"/>
              <w:bottom w:val="single" w:sz="4" w:space="0" w:color="auto"/>
              <w:right w:val="single" w:sz="4" w:space="0" w:color="auto"/>
            </w:tcBorders>
          </w:tcPr>
          <w:p w14:paraId="628FF650" w14:textId="77777777" w:rsidR="003901B2" w:rsidRPr="00761FC7" w:rsidRDefault="003901B2" w:rsidP="006B18EF">
            <w:pPr>
              <w:rPr>
                <w:rFonts w:eastAsia="SimSun" w:cs="Arial"/>
                <w:lang w:eastAsia="zh-CN"/>
              </w:rPr>
            </w:pPr>
            <w:ins w:id="7" w:author="OPPO" w:date="2021-05-26T15:32:00Z">
              <w:r>
                <w:rPr>
                  <w:rFonts w:eastAsia="SimSun" w:cs="Arial" w:hint="eastAsia"/>
                  <w:lang w:eastAsia="zh-CN"/>
                </w:rPr>
                <w:t>l</w:t>
              </w:r>
              <w:r>
                <w:rPr>
                  <w:rFonts w:eastAsia="SimSun" w:cs="Arial"/>
                  <w:lang w:eastAsia="zh-CN"/>
                </w:rPr>
                <w:t>ihaitao@oppo.com</w:t>
              </w:r>
            </w:ins>
          </w:p>
        </w:tc>
      </w:tr>
      <w:tr w:rsidR="00761FC7" w:rsidRPr="00761FC7" w14:paraId="183BAE56" w14:textId="77777777" w:rsidTr="00761FC7">
        <w:tc>
          <w:tcPr>
            <w:tcW w:w="3053" w:type="dxa"/>
            <w:tcBorders>
              <w:top w:val="single" w:sz="4" w:space="0" w:color="auto"/>
              <w:left w:val="single" w:sz="4" w:space="0" w:color="auto"/>
              <w:bottom w:val="single" w:sz="4" w:space="0" w:color="auto"/>
              <w:right w:val="single" w:sz="4" w:space="0" w:color="auto"/>
            </w:tcBorders>
          </w:tcPr>
          <w:p w14:paraId="6ED59726" w14:textId="589C73B8" w:rsidR="00761FC7" w:rsidRPr="00761FC7" w:rsidRDefault="003901B2" w:rsidP="00761FC7">
            <w:pPr>
              <w:rPr>
                <w:rFonts w:eastAsia="SimSun" w:cs="Arial"/>
                <w:lang w:eastAsia="zh-CN"/>
              </w:rPr>
            </w:pPr>
            <w:ins w:id="8" w:author="Huawei - Odile" w:date="2021-05-26T13:19:00Z">
              <w:r>
                <w:rPr>
                  <w:rFonts w:eastAsia="SimSun" w:cs="Arial"/>
                  <w:lang w:eastAsia="zh-CN"/>
                </w:rPr>
                <w:t xml:space="preserve">Huawei, </w:t>
              </w:r>
              <w:proofErr w:type="spellStart"/>
              <w:r>
                <w:rPr>
                  <w:rFonts w:eastAsia="SimSun" w:cs="Arial"/>
                  <w:lang w:eastAsia="zh-CN"/>
                </w:rPr>
                <w:t>HiSilicon</w:t>
              </w:r>
            </w:ins>
            <w:proofErr w:type="spellEnd"/>
          </w:p>
        </w:tc>
        <w:tc>
          <w:tcPr>
            <w:tcW w:w="3062" w:type="dxa"/>
            <w:tcBorders>
              <w:top w:val="single" w:sz="4" w:space="0" w:color="auto"/>
              <w:left w:val="single" w:sz="4" w:space="0" w:color="auto"/>
              <w:bottom w:val="single" w:sz="4" w:space="0" w:color="auto"/>
              <w:right w:val="single" w:sz="4" w:space="0" w:color="auto"/>
            </w:tcBorders>
          </w:tcPr>
          <w:p w14:paraId="1314884A" w14:textId="0510375C" w:rsidR="00761FC7" w:rsidRPr="00761FC7" w:rsidRDefault="003901B2" w:rsidP="00761FC7">
            <w:pPr>
              <w:rPr>
                <w:rFonts w:eastAsia="SimSun" w:cs="Arial"/>
                <w:lang w:eastAsia="zh-CN"/>
              </w:rPr>
            </w:pPr>
            <w:ins w:id="9" w:author="Huawei - Odile" w:date="2021-05-26T13:19:00Z">
              <w:r>
                <w:rPr>
                  <w:rFonts w:eastAsia="SimSun" w:cs="Arial"/>
                  <w:lang w:eastAsia="zh-CN"/>
                </w:rPr>
                <w:t>Odile Rollinger</w:t>
              </w:r>
            </w:ins>
          </w:p>
        </w:tc>
        <w:tc>
          <w:tcPr>
            <w:tcW w:w="3389" w:type="dxa"/>
            <w:tcBorders>
              <w:top w:val="single" w:sz="4" w:space="0" w:color="auto"/>
              <w:left w:val="single" w:sz="4" w:space="0" w:color="auto"/>
              <w:bottom w:val="single" w:sz="4" w:space="0" w:color="auto"/>
              <w:right w:val="single" w:sz="4" w:space="0" w:color="auto"/>
            </w:tcBorders>
          </w:tcPr>
          <w:p w14:paraId="15BD3F8D" w14:textId="5A286BE8" w:rsidR="00761FC7" w:rsidRPr="00761FC7" w:rsidRDefault="003901B2" w:rsidP="00761FC7">
            <w:pPr>
              <w:rPr>
                <w:rFonts w:eastAsia="SimSun" w:cs="Arial"/>
                <w:lang w:eastAsia="zh-CN"/>
              </w:rPr>
            </w:pPr>
            <w:ins w:id="10" w:author="Huawei - Odile" w:date="2021-05-26T13:19:00Z">
              <w:r>
                <w:rPr>
                  <w:rFonts w:eastAsia="SimSun" w:cs="Arial"/>
                  <w:lang w:eastAsia="zh-CN"/>
                </w:rPr>
                <w:t>odile.rollinger@huawei.com</w:t>
              </w:r>
            </w:ins>
          </w:p>
        </w:tc>
      </w:tr>
      <w:tr w:rsidR="00761FC7" w:rsidRPr="00761FC7" w14:paraId="4B5523B6" w14:textId="77777777" w:rsidTr="00761FC7">
        <w:tc>
          <w:tcPr>
            <w:tcW w:w="3053" w:type="dxa"/>
            <w:tcBorders>
              <w:top w:val="single" w:sz="4" w:space="0" w:color="auto"/>
              <w:left w:val="single" w:sz="4" w:space="0" w:color="auto"/>
              <w:bottom w:val="single" w:sz="4" w:space="0" w:color="auto"/>
              <w:right w:val="single" w:sz="4" w:space="0" w:color="auto"/>
            </w:tcBorders>
          </w:tcPr>
          <w:p w14:paraId="449BCFDD"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8823B16"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72180C1" w14:textId="77777777" w:rsidR="00761FC7" w:rsidRPr="00761FC7" w:rsidRDefault="00761FC7" w:rsidP="00761FC7">
            <w:pPr>
              <w:rPr>
                <w:rFonts w:eastAsia="SimSun" w:cs="Arial"/>
                <w:lang w:eastAsia="zh-CN"/>
              </w:rPr>
            </w:pPr>
          </w:p>
        </w:tc>
      </w:tr>
      <w:tr w:rsidR="00761FC7" w:rsidRPr="00761FC7" w14:paraId="33771F45" w14:textId="77777777" w:rsidTr="00761FC7">
        <w:tc>
          <w:tcPr>
            <w:tcW w:w="3053" w:type="dxa"/>
            <w:tcBorders>
              <w:top w:val="single" w:sz="4" w:space="0" w:color="auto"/>
              <w:left w:val="single" w:sz="4" w:space="0" w:color="auto"/>
              <w:bottom w:val="single" w:sz="4" w:space="0" w:color="auto"/>
              <w:right w:val="single" w:sz="4" w:space="0" w:color="auto"/>
            </w:tcBorders>
          </w:tcPr>
          <w:p w14:paraId="1C47CE6B"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09C6956C"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25F0CB4" w14:textId="77777777" w:rsidR="00761FC7" w:rsidRPr="00761FC7" w:rsidRDefault="00761FC7" w:rsidP="00761FC7">
            <w:pPr>
              <w:rPr>
                <w:rFonts w:eastAsia="SimSun" w:cs="Arial"/>
                <w:lang w:eastAsia="zh-CN"/>
              </w:rPr>
            </w:pPr>
          </w:p>
        </w:tc>
      </w:tr>
      <w:tr w:rsidR="00761FC7" w:rsidRPr="00761FC7" w14:paraId="21AF6946" w14:textId="77777777" w:rsidTr="00761FC7">
        <w:tc>
          <w:tcPr>
            <w:tcW w:w="3053" w:type="dxa"/>
            <w:tcBorders>
              <w:top w:val="single" w:sz="4" w:space="0" w:color="auto"/>
              <w:left w:val="single" w:sz="4" w:space="0" w:color="auto"/>
              <w:bottom w:val="single" w:sz="4" w:space="0" w:color="auto"/>
              <w:right w:val="single" w:sz="4" w:space="0" w:color="auto"/>
            </w:tcBorders>
          </w:tcPr>
          <w:p w14:paraId="7BF777A6"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FB6167C"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67898490" w14:textId="77777777" w:rsidR="00761FC7" w:rsidRPr="00761FC7" w:rsidRDefault="00761FC7" w:rsidP="00761FC7">
            <w:pPr>
              <w:rPr>
                <w:rFonts w:eastAsia="SimSun" w:cs="Arial"/>
                <w:lang w:eastAsia="zh-CN"/>
              </w:rPr>
            </w:pPr>
          </w:p>
        </w:tc>
      </w:tr>
      <w:tr w:rsidR="00761FC7" w:rsidRPr="00761FC7" w14:paraId="27110D98" w14:textId="77777777" w:rsidTr="00761FC7">
        <w:tc>
          <w:tcPr>
            <w:tcW w:w="3053" w:type="dxa"/>
            <w:tcBorders>
              <w:top w:val="single" w:sz="4" w:space="0" w:color="auto"/>
              <w:left w:val="single" w:sz="4" w:space="0" w:color="auto"/>
              <w:bottom w:val="single" w:sz="4" w:space="0" w:color="auto"/>
              <w:right w:val="single" w:sz="4" w:space="0" w:color="auto"/>
            </w:tcBorders>
          </w:tcPr>
          <w:p w14:paraId="6166578D"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2E39B41C"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6BF619F" w14:textId="77777777" w:rsidR="00761FC7" w:rsidRPr="00761FC7" w:rsidRDefault="00761FC7" w:rsidP="00761FC7">
            <w:pPr>
              <w:rPr>
                <w:rFonts w:eastAsia="SimSun" w:cs="Arial"/>
                <w:lang w:eastAsia="zh-CN"/>
              </w:rPr>
            </w:pPr>
          </w:p>
        </w:tc>
      </w:tr>
      <w:tr w:rsidR="00761FC7" w:rsidRPr="00761FC7" w14:paraId="01C94E28" w14:textId="77777777" w:rsidTr="00761FC7">
        <w:tc>
          <w:tcPr>
            <w:tcW w:w="3053" w:type="dxa"/>
            <w:tcBorders>
              <w:top w:val="single" w:sz="4" w:space="0" w:color="auto"/>
              <w:left w:val="single" w:sz="4" w:space="0" w:color="auto"/>
              <w:bottom w:val="single" w:sz="4" w:space="0" w:color="auto"/>
              <w:right w:val="single" w:sz="4" w:space="0" w:color="auto"/>
            </w:tcBorders>
          </w:tcPr>
          <w:p w14:paraId="54434B5F"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4AF5C78"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7B4315" w14:textId="77777777" w:rsidR="00761FC7" w:rsidRPr="00761FC7" w:rsidRDefault="00761FC7" w:rsidP="00761FC7">
            <w:pPr>
              <w:rPr>
                <w:rFonts w:eastAsia="SimSun" w:cs="Arial"/>
                <w:lang w:eastAsia="zh-CN"/>
              </w:rPr>
            </w:pPr>
          </w:p>
        </w:tc>
      </w:tr>
      <w:tr w:rsidR="00761FC7" w:rsidRPr="00761FC7" w14:paraId="06334502" w14:textId="77777777" w:rsidTr="00761FC7">
        <w:tc>
          <w:tcPr>
            <w:tcW w:w="3053" w:type="dxa"/>
            <w:tcBorders>
              <w:top w:val="single" w:sz="4" w:space="0" w:color="auto"/>
              <w:left w:val="single" w:sz="4" w:space="0" w:color="auto"/>
              <w:bottom w:val="single" w:sz="4" w:space="0" w:color="auto"/>
              <w:right w:val="single" w:sz="4" w:space="0" w:color="auto"/>
            </w:tcBorders>
          </w:tcPr>
          <w:p w14:paraId="22C7F99F"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6CC01F3B"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217AFC71" w14:textId="77777777" w:rsidR="00761FC7" w:rsidRPr="00761FC7" w:rsidRDefault="00761FC7" w:rsidP="00761FC7">
            <w:pPr>
              <w:rPr>
                <w:rFonts w:eastAsia="SimSun" w:cs="Arial"/>
                <w:lang w:eastAsia="zh-CN"/>
              </w:rPr>
            </w:pPr>
          </w:p>
        </w:tc>
      </w:tr>
      <w:tr w:rsidR="00761FC7" w:rsidRPr="00761FC7" w14:paraId="48B4DE7B" w14:textId="77777777" w:rsidTr="00761FC7">
        <w:tc>
          <w:tcPr>
            <w:tcW w:w="3053" w:type="dxa"/>
            <w:tcBorders>
              <w:top w:val="single" w:sz="4" w:space="0" w:color="auto"/>
              <w:left w:val="single" w:sz="4" w:space="0" w:color="auto"/>
              <w:bottom w:val="single" w:sz="4" w:space="0" w:color="auto"/>
              <w:right w:val="single" w:sz="4" w:space="0" w:color="auto"/>
            </w:tcBorders>
          </w:tcPr>
          <w:p w14:paraId="77EB1BEA"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119AD712"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7C399923" w14:textId="77777777" w:rsidR="00761FC7" w:rsidRPr="00761FC7" w:rsidRDefault="00761FC7" w:rsidP="00761FC7">
            <w:pPr>
              <w:rPr>
                <w:rFonts w:eastAsia="SimSun" w:cs="Arial"/>
                <w:lang w:eastAsia="zh-CN"/>
              </w:rPr>
            </w:pPr>
          </w:p>
        </w:tc>
      </w:tr>
      <w:tr w:rsidR="00761FC7" w:rsidRPr="00761FC7" w14:paraId="5EAF7D95" w14:textId="77777777" w:rsidTr="00761FC7">
        <w:tc>
          <w:tcPr>
            <w:tcW w:w="3053" w:type="dxa"/>
            <w:tcBorders>
              <w:top w:val="single" w:sz="4" w:space="0" w:color="auto"/>
              <w:left w:val="single" w:sz="4" w:space="0" w:color="auto"/>
              <w:bottom w:val="single" w:sz="4" w:space="0" w:color="auto"/>
              <w:right w:val="single" w:sz="4" w:space="0" w:color="auto"/>
            </w:tcBorders>
          </w:tcPr>
          <w:p w14:paraId="5DC7FDCE"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C60C1F8"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6FE23C9" w14:textId="77777777" w:rsidR="00761FC7" w:rsidRPr="00761FC7" w:rsidRDefault="00761FC7" w:rsidP="00761FC7">
            <w:pPr>
              <w:rPr>
                <w:rFonts w:eastAsia="SimSun" w:cs="Arial"/>
                <w:lang w:eastAsia="zh-CN"/>
              </w:rPr>
            </w:pPr>
          </w:p>
        </w:tc>
      </w:tr>
      <w:tr w:rsidR="00761FC7" w:rsidRPr="00761FC7" w14:paraId="476FE4B6" w14:textId="77777777" w:rsidTr="00761FC7">
        <w:tc>
          <w:tcPr>
            <w:tcW w:w="3053" w:type="dxa"/>
            <w:tcBorders>
              <w:top w:val="single" w:sz="4" w:space="0" w:color="auto"/>
              <w:left w:val="single" w:sz="4" w:space="0" w:color="auto"/>
              <w:bottom w:val="single" w:sz="4" w:space="0" w:color="auto"/>
              <w:right w:val="single" w:sz="4" w:space="0" w:color="auto"/>
            </w:tcBorders>
          </w:tcPr>
          <w:p w14:paraId="0D719360"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92F7FF9"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0E4D52D8" w14:textId="77777777" w:rsidR="00761FC7" w:rsidRPr="00761FC7" w:rsidRDefault="00761FC7" w:rsidP="00761FC7">
            <w:pPr>
              <w:rPr>
                <w:rFonts w:eastAsia="SimSun" w:cs="Arial"/>
                <w:lang w:eastAsia="zh-CN"/>
              </w:rPr>
            </w:pPr>
          </w:p>
        </w:tc>
      </w:tr>
      <w:tr w:rsidR="00761FC7" w:rsidRPr="00761FC7" w14:paraId="22E7AB71" w14:textId="77777777" w:rsidTr="00761FC7">
        <w:tc>
          <w:tcPr>
            <w:tcW w:w="3053" w:type="dxa"/>
            <w:tcBorders>
              <w:top w:val="single" w:sz="4" w:space="0" w:color="auto"/>
              <w:left w:val="single" w:sz="4" w:space="0" w:color="auto"/>
              <w:bottom w:val="single" w:sz="4" w:space="0" w:color="auto"/>
              <w:right w:val="single" w:sz="4" w:space="0" w:color="auto"/>
            </w:tcBorders>
          </w:tcPr>
          <w:p w14:paraId="2AA5F575"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3BC64D17"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1883F0D" w14:textId="77777777" w:rsidR="00761FC7" w:rsidRPr="00761FC7" w:rsidRDefault="00761FC7" w:rsidP="00761FC7">
            <w:pPr>
              <w:rPr>
                <w:rFonts w:eastAsia="SimSun" w:cs="Arial"/>
                <w:lang w:eastAsia="zh-CN"/>
              </w:rPr>
            </w:pPr>
          </w:p>
        </w:tc>
      </w:tr>
      <w:tr w:rsidR="00761FC7" w:rsidRPr="00761FC7" w14:paraId="40DFAAD9" w14:textId="77777777" w:rsidTr="00761FC7">
        <w:tc>
          <w:tcPr>
            <w:tcW w:w="3053" w:type="dxa"/>
            <w:tcBorders>
              <w:top w:val="single" w:sz="4" w:space="0" w:color="auto"/>
              <w:left w:val="single" w:sz="4" w:space="0" w:color="auto"/>
              <w:bottom w:val="single" w:sz="4" w:space="0" w:color="auto"/>
              <w:right w:val="single" w:sz="4" w:space="0" w:color="auto"/>
            </w:tcBorders>
          </w:tcPr>
          <w:p w14:paraId="6D4A5C73" w14:textId="77777777" w:rsidR="00761FC7" w:rsidRPr="00761FC7" w:rsidRDefault="00761FC7" w:rsidP="00761FC7">
            <w:pPr>
              <w:rPr>
                <w:rFonts w:eastAsia="SimSun" w:cs="Arial"/>
                <w:lang w:eastAsia="zh-CN"/>
              </w:rPr>
            </w:pPr>
          </w:p>
        </w:tc>
        <w:tc>
          <w:tcPr>
            <w:tcW w:w="3062" w:type="dxa"/>
            <w:tcBorders>
              <w:top w:val="single" w:sz="4" w:space="0" w:color="auto"/>
              <w:left w:val="single" w:sz="4" w:space="0" w:color="auto"/>
              <w:bottom w:val="single" w:sz="4" w:space="0" w:color="auto"/>
              <w:right w:val="single" w:sz="4" w:space="0" w:color="auto"/>
            </w:tcBorders>
          </w:tcPr>
          <w:p w14:paraId="58C98908" w14:textId="77777777" w:rsidR="00761FC7" w:rsidRPr="00761FC7" w:rsidRDefault="00761FC7" w:rsidP="00761FC7">
            <w:pPr>
              <w:rPr>
                <w:rFonts w:eastAsia="SimSun" w:cs="Arial"/>
                <w:lang w:eastAsia="zh-CN"/>
              </w:rPr>
            </w:pPr>
          </w:p>
        </w:tc>
        <w:tc>
          <w:tcPr>
            <w:tcW w:w="3389" w:type="dxa"/>
            <w:tcBorders>
              <w:top w:val="single" w:sz="4" w:space="0" w:color="auto"/>
              <w:left w:val="single" w:sz="4" w:space="0" w:color="auto"/>
              <w:bottom w:val="single" w:sz="4" w:space="0" w:color="auto"/>
              <w:right w:val="single" w:sz="4" w:space="0" w:color="auto"/>
            </w:tcBorders>
          </w:tcPr>
          <w:p w14:paraId="469AEF6B" w14:textId="77777777" w:rsidR="00761FC7" w:rsidRPr="00761FC7" w:rsidRDefault="00761FC7" w:rsidP="00761FC7">
            <w:pPr>
              <w:rPr>
                <w:rFonts w:eastAsia="SimSun" w:cs="Arial"/>
                <w:lang w:eastAsia="zh-CN"/>
              </w:rPr>
            </w:pPr>
          </w:p>
        </w:tc>
      </w:tr>
    </w:tbl>
    <w:p w14:paraId="2CA8E019" w14:textId="77777777" w:rsidR="00761FC7" w:rsidRPr="00761FC7" w:rsidRDefault="00761FC7" w:rsidP="00761FC7">
      <w:pPr>
        <w:spacing w:after="120" w:line="276" w:lineRule="auto"/>
        <w:jc w:val="both"/>
        <w:rPr>
          <w:rFonts w:eastAsia="Calibri"/>
          <w:color w:val="0D0D0D"/>
          <w:sz w:val="22"/>
          <w:szCs w:val="22"/>
          <w:lang w:eastAsia="zh-TW"/>
        </w:rPr>
      </w:pPr>
    </w:p>
    <w:p w14:paraId="65A9F4F3" w14:textId="77777777" w:rsidR="00761FC7" w:rsidRPr="00761FC7" w:rsidRDefault="00761FC7" w:rsidP="00761FC7">
      <w:pPr>
        <w:rPr>
          <w:rFonts w:ascii="Arial" w:eastAsia="PMingLiU" w:hAnsi="Arial" w:cs="Arial"/>
          <w:color w:val="0D0D0D"/>
          <w:lang w:eastAsia="ko-KR"/>
        </w:rPr>
      </w:pPr>
    </w:p>
    <w:p w14:paraId="4426EE43" w14:textId="77777777" w:rsidR="00761FC7" w:rsidRPr="00761FC7" w:rsidRDefault="00761FC7" w:rsidP="00761FC7">
      <w:pPr>
        <w:keepNext/>
        <w:keepLines/>
        <w:pBdr>
          <w:top w:val="single" w:sz="12" w:space="3" w:color="auto"/>
        </w:pBdr>
        <w:spacing w:before="240"/>
        <w:outlineLvl w:val="0"/>
        <w:rPr>
          <w:rFonts w:ascii="Arial" w:hAnsi="Arial"/>
          <w:color w:val="0D0D0D"/>
          <w:sz w:val="36"/>
        </w:rPr>
      </w:pPr>
      <w:r w:rsidRPr="00761FC7">
        <w:rPr>
          <w:rFonts w:ascii="Arial" w:hAnsi="Arial"/>
          <w:color w:val="0D0D0D"/>
          <w:sz w:val="36"/>
        </w:rPr>
        <w:t>3</w:t>
      </w:r>
      <w:r w:rsidRPr="00761FC7">
        <w:rPr>
          <w:rFonts w:ascii="Arial" w:hAnsi="Arial"/>
          <w:color w:val="0D0D0D"/>
          <w:sz w:val="36"/>
        </w:rPr>
        <w:tab/>
        <w:t>Text Proposal for TR 36.763</w:t>
      </w:r>
    </w:p>
    <w:p w14:paraId="248F4DF8" w14:textId="13C445F0" w:rsidR="00761FC7" w:rsidRPr="00761FC7" w:rsidRDefault="00761FC7" w:rsidP="00761FC7">
      <w:pPr>
        <w:keepLines/>
        <w:ind w:left="1135" w:hanging="851"/>
        <w:rPr>
          <w:rFonts w:eastAsia="PMingLiU"/>
          <w:lang w:eastAsia="zh-CN"/>
        </w:rPr>
      </w:pPr>
      <w:r w:rsidRPr="00761FC7">
        <w:rPr>
          <w:rFonts w:eastAsia="PMingLiU"/>
          <w:lang w:eastAsia="zh-CN"/>
        </w:rPr>
        <w:t>Note:</w:t>
      </w:r>
      <w:r w:rsidRPr="00761FC7">
        <w:rPr>
          <w:rFonts w:eastAsia="PMingLiU"/>
          <w:lang w:eastAsia="zh-CN"/>
        </w:rPr>
        <w:tab/>
        <w:t xml:space="preserve">The revision marks used in this document are comparing to the draft TR </w:t>
      </w:r>
      <w:r w:rsidR="00B423FD">
        <w:rPr>
          <w:rFonts w:eastAsia="PMingLiU"/>
          <w:lang w:eastAsia="zh-CN"/>
        </w:rPr>
        <w:t xml:space="preserve">version </w:t>
      </w:r>
      <w:r w:rsidRPr="00761FC7">
        <w:rPr>
          <w:rFonts w:eastAsia="PMingLiU"/>
          <w:lang w:eastAsia="zh-CN"/>
        </w:rPr>
        <w:t>in [R2]</w:t>
      </w:r>
    </w:p>
    <w:p w14:paraId="28AEDD77" w14:textId="77777777" w:rsidR="00761FC7" w:rsidRPr="00761FC7" w:rsidRDefault="00761FC7" w:rsidP="00761FC7">
      <w:pPr>
        <w:spacing w:after="0"/>
        <w:rPr>
          <w:rFonts w:eastAsia="PMingLiU"/>
          <w:color w:val="0D0D0D"/>
          <w:kern w:val="2"/>
          <w:sz w:val="40"/>
          <w:lang w:eastAsia="zh-CN"/>
        </w:rPr>
      </w:pPr>
      <w:r w:rsidRPr="00761FC7">
        <w:rPr>
          <w:rFonts w:eastAsia="PMingLiU"/>
          <w:color w:val="0D0D0D"/>
          <w:kern w:val="2"/>
          <w:sz w:val="40"/>
          <w:lang w:eastAsia="zh-CN"/>
        </w:rPr>
        <w:br w:type="page"/>
      </w:r>
    </w:p>
    <w:p w14:paraId="5772E4D0" w14:textId="77777777" w:rsidR="00761FC7" w:rsidRPr="00761FC7" w:rsidRDefault="00761FC7" w:rsidP="00761FC7">
      <w:pPr>
        <w:jc w:val="center"/>
        <w:rPr>
          <w:rFonts w:eastAsia="PMingLiU"/>
          <w:color w:val="0070C0"/>
          <w:kern w:val="2"/>
          <w:sz w:val="40"/>
          <w:lang w:eastAsia="zh-CN"/>
        </w:rPr>
      </w:pPr>
      <w:r w:rsidRPr="00761FC7">
        <w:rPr>
          <w:rFonts w:eastAsia="PMingLiU"/>
          <w:color w:val="0070C0"/>
          <w:kern w:val="2"/>
          <w:sz w:val="40"/>
          <w:lang w:eastAsia="zh-CN"/>
        </w:rPr>
        <w:lastRenderedPageBreak/>
        <w:t>--- Start of text proposal (Sections 2-3) ---</w:t>
      </w:r>
    </w:p>
    <w:p w14:paraId="734BAFEA" w14:textId="77777777" w:rsidR="00E8629F" w:rsidRPr="00450CE8" w:rsidRDefault="00E8629F" w:rsidP="00CF5198">
      <w:pPr>
        <w:pStyle w:val="Heading1"/>
      </w:pPr>
      <w:r w:rsidRPr="00450CE8">
        <w:t>2</w:t>
      </w:r>
      <w:r w:rsidRPr="00450CE8">
        <w:tab/>
        <w:t>References</w:t>
      </w:r>
      <w:bookmarkEnd w:id="1"/>
      <w:bookmarkEnd w:id="2"/>
      <w:bookmarkEnd w:id="3"/>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E006BE4" w:rsidR="00B23E6E" w:rsidRPr="00450CE8" w:rsidRDefault="00644F10" w:rsidP="00B23E6E">
      <w:pPr>
        <w:keepLines/>
        <w:ind w:left="1702" w:hanging="1418"/>
      </w:pPr>
      <w:r>
        <w:t>[3]</w:t>
      </w:r>
      <w:r>
        <w:tab/>
        <w:t xml:space="preserve">3GPP </w:t>
      </w:r>
      <w:r w:rsidR="00564E06" w:rsidRPr="00205E83">
        <w:rPr>
          <w:highlight w:val="yellow"/>
        </w:rPr>
        <w:t>TR</w:t>
      </w:r>
      <w:ins w:id="11" w:author="Eutelsat-Rapporteur (v01)" w:date="2021-05-24T13:19:00Z">
        <w:r w:rsidR="00205E83" w:rsidRPr="00205E83">
          <w:rPr>
            <w:highlight w:val="yellow"/>
          </w:rPr>
          <w:t xml:space="preserve"> </w:t>
        </w:r>
      </w:ins>
      <w:r w:rsidRPr="00205E83">
        <w:rPr>
          <w:highlight w:val="yellow"/>
        </w:rPr>
        <w:t>38.821</w:t>
      </w:r>
      <w:r>
        <w:t xml:space="preserve"> v16.0.0</w:t>
      </w:r>
      <w:r w:rsidR="00C5157F" w:rsidRPr="00450CE8">
        <w:t xml:space="preserve">: </w:t>
      </w:r>
      <w:proofErr w:type="gramStart"/>
      <w:r w:rsidR="00DA363D">
        <w:t>"</w:t>
      </w:r>
      <w:r w:rsidRPr="00644F10">
        <w:t xml:space="preserve"> Solutions</w:t>
      </w:r>
      <w:proofErr w:type="gramEnd"/>
      <w:r w:rsidRPr="00644F10">
        <w:t xml:space="preserve"> for NR to support non-terrestrial networks (NTN) </w:t>
      </w:r>
      <w:r>
        <w:t>(Release 16</w:t>
      </w:r>
      <w:r w:rsidR="00B23E6E" w:rsidRPr="00450CE8">
        <w:t>)</w:t>
      </w:r>
      <w:r w:rsidR="00DA363D">
        <w:t>"</w:t>
      </w:r>
    </w:p>
    <w:p w14:paraId="4E2A9E05" w14:textId="77777777" w:rsidR="00DC74D9" w:rsidRPr="00DC74D9" w:rsidRDefault="00DC74D9" w:rsidP="00A143DF">
      <w:pPr>
        <w:pStyle w:val="EX"/>
      </w:pPr>
      <w:r w:rsidRPr="00DC74D9">
        <w:t>[4]</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7777777" w:rsidR="00DC74D9" w:rsidRPr="00DC74D9" w:rsidRDefault="00DC74D9" w:rsidP="00A143DF">
      <w:pPr>
        <w:pStyle w:val="EX"/>
      </w:pPr>
      <w:r w:rsidRPr="00DC74D9">
        <w:t>[5]</w:t>
      </w:r>
      <w:r w:rsidRPr="00DC74D9">
        <w:tab/>
        <w:t xml:space="preserve">3GPP TS 22.261: "Service requirements for the 5G system; Stage 1 (Release 16)" </w:t>
      </w:r>
    </w:p>
    <w:p w14:paraId="2AA9900F" w14:textId="77777777" w:rsidR="00DC74D9" w:rsidRPr="00DC74D9" w:rsidRDefault="00DC74D9" w:rsidP="00A143DF">
      <w:pPr>
        <w:pStyle w:val="EX"/>
      </w:pPr>
      <w:r w:rsidRPr="00DC74D9">
        <w:t>[6]</w:t>
      </w:r>
      <w:r w:rsidRPr="00DC74D9">
        <w:tab/>
        <w:t>R2-1901404: "</w:t>
      </w:r>
      <w:proofErr w:type="spellStart"/>
      <w:r w:rsidRPr="00DC74D9">
        <w:t>IoT</w:t>
      </w:r>
      <w:proofErr w:type="spellEnd"/>
      <w:r w:rsidRPr="00DC74D9">
        <w:t xml:space="preserve"> Device Density Models for Various Environments", Vodafone, RAN2 #105</w:t>
      </w:r>
    </w:p>
    <w:p w14:paraId="460865EB" w14:textId="77777777" w:rsidR="00DC74D9" w:rsidRPr="00DC74D9" w:rsidRDefault="00DC74D9" w:rsidP="00A143DF">
      <w:pPr>
        <w:pStyle w:val="EX"/>
      </w:pPr>
      <w:r w:rsidRPr="00DC74D9">
        <w:t>[7]</w:t>
      </w:r>
      <w:r w:rsidRPr="00DC74D9">
        <w:tab/>
        <w:t>3GPP TS 36.331: "E-UTRA Radio Resource Control (RRC) protocol specification (Release 16)"</w:t>
      </w:r>
    </w:p>
    <w:p w14:paraId="4B3AB360" w14:textId="77777777" w:rsidR="00DC74D9" w:rsidRPr="00DC74D9" w:rsidRDefault="00DC74D9" w:rsidP="00A143DF">
      <w:pPr>
        <w:pStyle w:val="EX"/>
      </w:pPr>
      <w:r w:rsidRPr="00DC74D9">
        <w:t>[8]</w:t>
      </w:r>
      <w:r w:rsidRPr="00DC74D9">
        <w:tab/>
        <w:t>3GPP TS 36.322: "E-UTRA Radio Link Control (RLC) protocol specification (Release 16)"</w:t>
      </w:r>
    </w:p>
    <w:p w14:paraId="26003CE6" w14:textId="77777777" w:rsidR="00DC74D9" w:rsidRPr="00DC74D9" w:rsidRDefault="00DC74D9" w:rsidP="00A143DF">
      <w:pPr>
        <w:pStyle w:val="EX"/>
      </w:pPr>
      <w:r w:rsidRPr="00DC74D9">
        <w:t>[9]</w:t>
      </w:r>
      <w:r w:rsidRPr="00DC74D9">
        <w:tab/>
        <w:t>3GPP TS 36.323: "E-UTRA Packet Data Convergence Protocol (PDCP) specification (Release 16)"</w:t>
      </w:r>
    </w:p>
    <w:p w14:paraId="722D00EB" w14:textId="77777777" w:rsidR="00DC74D9" w:rsidRPr="00DC74D9" w:rsidRDefault="00DC74D9" w:rsidP="00A143DF">
      <w:pPr>
        <w:pStyle w:val="EX"/>
      </w:pPr>
      <w:r w:rsidRPr="00DC74D9">
        <w:t>[10]</w:t>
      </w:r>
      <w:r w:rsidRPr="00DC74D9">
        <w:tab/>
        <w:t>R2-2011275: "[</w:t>
      </w:r>
      <w:proofErr w:type="spellStart"/>
      <w:r w:rsidRPr="00DC74D9">
        <w:t>IoT</w:t>
      </w:r>
      <w:proofErr w:type="spellEnd"/>
      <w:r w:rsidRPr="00DC74D9">
        <w:t>-NTN] Applicability of TR 38.821 (</w:t>
      </w:r>
      <w:proofErr w:type="spellStart"/>
      <w:r w:rsidRPr="00DC74D9">
        <w:t>MediaTek</w:t>
      </w:r>
      <w:proofErr w:type="spellEnd"/>
      <w:r w:rsidRPr="00DC74D9">
        <w:t>)"</w:t>
      </w:r>
    </w:p>
    <w:p w14:paraId="43892E82" w14:textId="77777777" w:rsidR="00DC74D9" w:rsidRPr="00B53BC3" w:rsidRDefault="00DC74D9" w:rsidP="00A143DF">
      <w:pPr>
        <w:pStyle w:val="EX"/>
        <w:rPr>
          <w:lang w:eastAsia="ja-JP"/>
        </w:rPr>
      </w:pPr>
      <w:r w:rsidRPr="00B53BC3">
        <w:rPr>
          <w:lang w:eastAsia="ja-JP"/>
        </w:rPr>
        <w:t>[</w:t>
      </w:r>
      <w:r>
        <w:rPr>
          <w:lang w:eastAsia="ja-JP"/>
        </w:rPr>
        <w:t>11</w:t>
      </w:r>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6B6DE65A" w:rsidR="00644F10" w:rsidRDefault="00DC74D9" w:rsidP="00A143DF">
      <w:pPr>
        <w:pStyle w:val="EX"/>
      </w:pPr>
      <w:r w:rsidRPr="00B53BC3">
        <w:rPr>
          <w:lang w:eastAsia="ja-JP"/>
        </w:rPr>
        <w:t>[</w:t>
      </w:r>
      <w:r>
        <w:rPr>
          <w:lang w:eastAsia="ja-JP"/>
        </w:rPr>
        <w:t>12</w:t>
      </w:r>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p>
    <w:p w14:paraId="301F4FA3" w14:textId="11A4F689" w:rsidR="00E920CF" w:rsidRDefault="00E920CF" w:rsidP="00E920CF">
      <w:pPr>
        <w:pStyle w:val="EX"/>
        <w:rPr>
          <w:ins w:id="12" w:author="Eutelsat-Rapporteur (v01)" w:date="2021-05-24T11:41:00Z"/>
        </w:rPr>
      </w:pPr>
      <w:ins w:id="13" w:author="Eutelsat-Rapporteur (v01)" w:date="2021-05-24T11:41:00Z">
        <w:r w:rsidRPr="00B53BC3">
          <w:rPr>
            <w:lang w:eastAsia="ja-JP"/>
          </w:rPr>
          <w:t>[</w:t>
        </w:r>
        <w:r>
          <w:rPr>
            <w:lang w:eastAsia="ja-JP"/>
          </w:rPr>
          <w:t>13</w:t>
        </w:r>
        <w:r w:rsidRPr="00B53BC3">
          <w:rPr>
            <w:lang w:eastAsia="ja-JP"/>
          </w:rPr>
          <w:t>]</w:t>
        </w:r>
        <w:r w:rsidRPr="00B53BC3">
          <w:rPr>
            <w:lang w:eastAsia="ja-JP"/>
          </w:rPr>
          <w:tab/>
        </w:r>
      </w:ins>
      <w:ins w:id="14" w:author="Eutelsat-Rapporteur (v01)" w:date="2021-05-24T12:58:00Z">
        <w:r w:rsidR="00684E21" w:rsidRPr="00684E21">
          <w:t>R2-2106169</w:t>
        </w:r>
      </w:ins>
      <w:ins w:id="15" w:author="Eutelsat-Rapporteur (v01)" w:date="2021-05-24T11:41:00Z">
        <w:r w:rsidRPr="00684E21">
          <w:t>:</w:t>
        </w:r>
        <w:r>
          <w:t xml:space="preserve"> "Connection density evaluation for </w:t>
        </w:r>
        <w:proofErr w:type="spellStart"/>
        <w:r>
          <w:t>IoT</w:t>
        </w:r>
        <w:proofErr w:type="spellEnd"/>
        <w:r>
          <w:t xml:space="preserve"> NTN devices", Ericsson,</w:t>
        </w:r>
        <w:r w:rsidRPr="00E920CF">
          <w:t xml:space="preserve"> </w:t>
        </w:r>
        <w:r w:rsidRPr="00DC74D9">
          <w:t>RAN2 #1</w:t>
        </w:r>
        <w:r>
          <w:t>14-e</w:t>
        </w:r>
      </w:ins>
    </w:p>
    <w:p w14:paraId="3C3EEA3F" w14:textId="3AC88608" w:rsidR="00E920CF" w:rsidRDefault="00E920CF" w:rsidP="00E920CF">
      <w:pPr>
        <w:pStyle w:val="EX"/>
        <w:rPr>
          <w:ins w:id="16" w:author="Eutelsat-Rapporteur (v01)" w:date="2021-05-24T11:41:00Z"/>
        </w:rPr>
      </w:pPr>
      <w:ins w:id="17" w:author="Eutelsat-Rapporteur (v01)" w:date="2021-05-24T11:41:00Z">
        <w:r w:rsidRPr="00B53BC3">
          <w:rPr>
            <w:lang w:eastAsia="ja-JP"/>
          </w:rPr>
          <w:t>[</w:t>
        </w:r>
        <w:r>
          <w:rPr>
            <w:lang w:eastAsia="ja-JP"/>
          </w:rPr>
          <w:t>14</w:t>
        </w:r>
        <w:r w:rsidRPr="00B53BC3">
          <w:rPr>
            <w:lang w:eastAsia="ja-JP"/>
          </w:rPr>
          <w:t>]</w:t>
        </w:r>
        <w:r w:rsidRPr="00B53BC3">
          <w:rPr>
            <w:lang w:eastAsia="ja-JP"/>
          </w:rPr>
          <w:tab/>
        </w:r>
      </w:ins>
      <w:ins w:id="18" w:author="Eutelsat-Rapporteur (v01)" w:date="2021-05-24T12:58:00Z">
        <w:r w:rsidR="00684E21" w:rsidRPr="00684E21">
          <w:t>R2-2105662</w:t>
        </w:r>
      </w:ins>
      <w:ins w:id="19" w:author="Eutelsat-Rapporteur (v01)" w:date="2021-05-24T11:41:00Z">
        <w:r w:rsidRPr="00684E21">
          <w:t>:</w:t>
        </w:r>
        <w:r>
          <w:t xml:space="preserve"> "Paging evaluation for NTN IOT", Huawei, </w:t>
        </w:r>
        <w:proofErr w:type="spellStart"/>
        <w:r>
          <w:t>HiSilicon</w:t>
        </w:r>
        <w:proofErr w:type="spellEnd"/>
        <w:r>
          <w:t>,</w:t>
        </w:r>
        <w:r w:rsidRPr="00E920CF">
          <w:t xml:space="preserve"> </w:t>
        </w:r>
        <w:r w:rsidRPr="00DC74D9">
          <w:t>RAN2 #1</w:t>
        </w:r>
        <w:r>
          <w:t>14-e</w:t>
        </w:r>
      </w:ins>
    </w:p>
    <w:p w14:paraId="54AD380B" w14:textId="13CBBCB7" w:rsidR="00E920CF" w:rsidRDefault="00E920CF" w:rsidP="00E920CF">
      <w:pPr>
        <w:pStyle w:val="EX"/>
        <w:rPr>
          <w:ins w:id="20" w:author="Eutelsat-Rapporteur (v01)" w:date="2021-05-24T11:41:00Z"/>
        </w:rPr>
      </w:pPr>
      <w:ins w:id="21" w:author="Eutelsat-Rapporteur (v01)" w:date="2021-05-24T11:41:00Z">
        <w:r w:rsidRPr="00B53BC3">
          <w:rPr>
            <w:lang w:eastAsia="ja-JP"/>
          </w:rPr>
          <w:t>[</w:t>
        </w:r>
        <w:r>
          <w:rPr>
            <w:lang w:eastAsia="ja-JP"/>
          </w:rPr>
          <w:t>15</w:t>
        </w:r>
        <w:r w:rsidRPr="00B53BC3">
          <w:rPr>
            <w:lang w:eastAsia="ja-JP"/>
          </w:rPr>
          <w:t>]</w:t>
        </w:r>
        <w:r w:rsidRPr="00B53BC3">
          <w:rPr>
            <w:lang w:eastAsia="ja-JP"/>
          </w:rPr>
          <w:tab/>
        </w:r>
      </w:ins>
      <w:commentRangeStart w:id="22"/>
      <w:ins w:id="23" w:author="Eutelsat-Rapporteur (v01)" w:date="2021-05-24T12:58:00Z">
        <w:r w:rsidR="00684E21" w:rsidRPr="00684E21">
          <w:t>R2-2105223</w:t>
        </w:r>
      </w:ins>
      <w:commentRangeEnd w:id="22"/>
      <w:r w:rsidR="00764CAE">
        <w:rPr>
          <w:rStyle w:val="CommentReference"/>
        </w:rPr>
        <w:commentReference w:id="22"/>
      </w:r>
      <w:ins w:id="24" w:author="Eutelsat-Rapporteur (v01)" w:date="2021-05-24T11:41:00Z">
        <w:r w:rsidRPr="00DC74D9">
          <w:t>: "</w:t>
        </w:r>
        <w:r>
          <w:t xml:space="preserve">On Paging Capacity Evaluation for </w:t>
        </w:r>
        <w:proofErr w:type="spellStart"/>
        <w:r>
          <w:t>IoT</w:t>
        </w:r>
        <w:proofErr w:type="spellEnd"/>
        <w:r>
          <w:t>-NTN</w:t>
        </w:r>
        <w:r w:rsidRPr="00DC74D9">
          <w:t xml:space="preserve">", </w:t>
        </w:r>
        <w:r>
          <w:t>Nokia, Nokia Shanghai Bell</w:t>
        </w:r>
        <w:r w:rsidRPr="00DC74D9">
          <w:t>, RAN2 #1</w:t>
        </w:r>
        <w:r>
          <w:t>14-e</w:t>
        </w:r>
      </w:ins>
    </w:p>
    <w:p w14:paraId="144BF0F0" w14:textId="6F733C4C" w:rsidR="00E920CF" w:rsidRDefault="00E920CF" w:rsidP="00E920CF">
      <w:pPr>
        <w:pStyle w:val="EX"/>
      </w:pPr>
      <w:ins w:id="25" w:author="Eutelsat-Rapporteur (v01)" w:date="2021-05-24T11:41:00Z">
        <w:r w:rsidRPr="00B53BC3">
          <w:rPr>
            <w:lang w:eastAsia="ja-JP"/>
          </w:rPr>
          <w:t>[</w:t>
        </w:r>
        <w:r>
          <w:rPr>
            <w:lang w:eastAsia="ja-JP"/>
          </w:rPr>
          <w:t>16</w:t>
        </w:r>
        <w:r w:rsidRPr="00B53BC3">
          <w:rPr>
            <w:lang w:eastAsia="ja-JP"/>
          </w:rPr>
          <w:t>]</w:t>
        </w:r>
        <w:r w:rsidRPr="00B53BC3">
          <w:rPr>
            <w:lang w:eastAsia="ja-JP"/>
          </w:rPr>
          <w:tab/>
        </w:r>
      </w:ins>
      <w:ins w:id="26" w:author="Eutelsat-Rapporteur (v01)" w:date="2021-05-24T12:58:00Z">
        <w:r w:rsidR="00684E21" w:rsidRPr="00684E21">
          <w:t>R2-2105371</w:t>
        </w:r>
      </w:ins>
      <w:ins w:id="27" w:author="Eutelsat-Rapporteur (v01)" w:date="2021-05-24T11:41:00Z">
        <w:r w:rsidRPr="00684E21">
          <w:t>: "</w:t>
        </w:r>
        <w:r>
          <w:t xml:space="preserve">Paging capacity evaluation for </w:t>
        </w:r>
        <w:proofErr w:type="spellStart"/>
        <w:r>
          <w:t>IoT</w:t>
        </w:r>
        <w:proofErr w:type="spellEnd"/>
        <w:r>
          <w:t xml:space="preserve"> NTN", ZTE Corporation, </w:t>
        </w:r>
        <w:proofErr w:type="spellStart"/>
        <w:r>
          <w:t>Sanechips</w:t>
        </w:r>
        <w:proofErr w:type="spellEnd"/>
        <w:r>
          <w:t>,</w:t>
        </w:r>
        <w:r w:rsidRPr="00DC74D9">
          <w:t xml:space="preserve"> RAN2 #1</w:t>
        </w:r>
        <w:r>
          <w:t>14-e</w:t>
        </w:r>
      </w:ins>
    </w:p>
    <w:p w14:paraId="32DD1896" w14:textId="1295E129" w:rsidR="000C438C" w:rsidRPr="000C438C" w:rsidRDefault="000C438C" w:rsidP="00E920CF">
      <w:pPr>
        <w:pStyle w:val="EX"/>
        <w:rPr>
          <w:ins w:id="28" w:author="Eutelsat-Rapporteur (v01)" w:date="2021-05-24T11:41:00Z"/>
        </w:rPr>
      </w:pPr>
      <w:bookmarkStart w:id="29" w:name="_Ref70583206"/>
      <w:ins w:id="30" w:author="Eutelsat-Rapporteur (v01)" w:date="2021-05-24T13:14:00Z">
        <w:r w:rsidRPr="00B53BC3">
          <w:rPr>
            <w:lang w:eastAsia="ja-JP"/>
          </w:rPr>
          <w:t>[</w:t>
        </w:r>
        <w:r>
          <w:rPr>
            <w:lang w:eastAsia="ja-JP"/>
          </w:rPr>
          <w:t>17</w:t>
        </w:r>
        <w:r w:rsidRPr="00B53BC3">
          <w:rPr>
            <w:lang w:eastAsia="ja-JP"/>
          </w:rPr>
          <w:t>]</w:t>
        </w:r>
        <w:r w:rsidRPr="00B53BC3">
          <w:rPr>
            <w:lang w:eastAsia="ja-JP"/>
          </w:rPr>
          <w:tab/>
        </w:r>
      </w:ins>
      <w:ins w:id="31" w:author="Eutelsat-Rapporteur (v01)" w:date="2021-05-24T13:13:00Z">
        <w:r w:rsidRPr="000C438C">
          <w:t>R2-2104033</w:t>
        </w:r>
      </w:ins>
      <w:ins w:id="32" w:author="Eutelsat-Rapporteur (v01)" w:date="2021-05-24T13:14:00Z">
        <w:r>
          <w:t>:</w:t>
        </w:r>
      </w:ins>
      <w:ins w:id="33" w:author="Eutelsat-Rapporteur (v01)" w:date="2021-05-24T13:13:00Z">
        <w:r w:rsidRPr="000C438C">
          <w:t xml:space="preserve"> </w:t>
        </w:r>
      </w:ins>
      <w:ins w:id="34" w:author="Eutelsat-Rapporteur (v01)" w:date="2021-05-24T13:14:00Z">
        <w:r>
          <w:t>"</w:t>
        </w:r>
      </w:ins>
      <w:ins w:id="35" w:author="Eutelsat-Rapporteur (v01)" w:date="2021-05-24T13:13:00Z">
        <w:r w:rsidRPr="000C438C">
          <w:t>Summary of [Post113-e</w:t>
        </w:r>
        <w:proofErr w:type="gramStart"/>
        <w:r w:rsidRPr="000C438C">
          <w:t>][</w:t>
        </w:r>
        <w:proofErr w:type="gramEnd"/>
        <w:r w:rsidRPr="000C438C">
          <w:t>055][</w:t>
        </w:r>
        <w:proofErr w:type="spellStart"/>
        <w:r w:rsidRPr="000C438C">
          <w:t>IoT</w:t>
        </w:r>
        <w:proofErr w:type="spellEnd"/>
        <w:r w:rsidRPr="000C438C">
          <w:t xml:space="preserve"> NTN] Performance evaluation</w:t>
        </w:r>
      </w:ins>
      <w:ins w:id="36" w:author="Eutelsat-Rapporteur (v01)" w:date="2021-05-24T13:14:00Z">
        <w:r>
          <w:t>"</w:t>
        </w:r>
      </w:ins>
      <w:ins w:id="37" w:author="Eutelsat-Rapporteur (v01)" w:date="2021-05-24T13:13:00Z">
        <w:r w:rsidRPr="000C438C">
          <w:t>,</w:t>
        </w:r>
        <w:r w:rsidRPr="000C438C">
          <w:tab/>
          <w:t>Ericsson, RAN2</w:t>
        </w:r>
      </w:ins>
      <w:ins w:id="38" w:author="Eutelsat-Rapporteur (v01)" w:date="2021-05-24T13:14:00Z">
        <w:r>
          <w:t xml:space="preserve"> </w:t>
        </w:r>
      </w:ins>
      <w:ins w:id="39" w:author="Eutelsat-Rapporteur (v01)" w:date="2021-05-24T13:13:00Z">
        <w:r w:rsidRPr="000C438C">
          <w:t>#113bis-e</w:t>
        </w:r>
      </w:ins>
      <w:bookmarkEnd w:id="29"/>
    </w:p>
    <w:p w14:paraId="5AEA14B8" w14:textId="77777777" w:rsidR="00DC74D9" w:rsidRDefault="00DC3F77" w:rsidP="00B23E6E">
      <w:pPr>
        <w:keepLines/>
        <w:ind w:left="1702" w:hanging="1418"/>
      </w:pPr>
      <w:r>
        <w:rPr>
          <w:rStyle w:val="CommentReference"/>
        </w:rPr>
        <w:commentReference w:id="40"/>
      </w:r>
    </w:p>
    <w:p w14:paraId="6129B2EE" w14:textId="77777777" w:rsidR="00E8629F" w:rsidRPr="00450CE8" w:rsidRDefault="00E8629F" w:rsidP="00CF5198">
      <w:pPr>
        <w:pStyle w:val="Heading1"/>
      </w:pPr>
      <w:bookmarkStart w:id="41" w:name="_Toc26620905"/>
      <w:bookmarkStart w:id="42" w:name="_Toc30079717"/>
      <w:bookmarkStart w:id="43" w:name="_Toc70441841"/>
      <w:r w:rsidRPr="00450CE8">
        <w:t>3</w:t>
      </w:r>
      <w:r w:rsidRPr="00450CE8">
        <w:tab/>
      </w:r>
      <w:r w:rsidR="00367724" w:rsidRPr="00450CE8">
        <w:t>Definitions</w:t>
      </w:r>
      <w:bookmarkEnd w:id="41"/>
      <w:r w:rsidR="00DA363D" w:rsidRPr="00DA363D">
        <w:t xml:space="preserve"> </w:t>
      </w:r>
      <w:r w:rsidR="00DA363D">
        <w:t>of terms, symbols and abbreviations</w:t>
      </w:r>
      <w:bookmarkEnd w:id="42"/>
      <w:bookmarkEnd w:id="43"/>
    </w:p>
    <w:p w14:paraId="17C2375E" w14:textId="77777777" w:rsidR="00E8629F" w:rsidRPr="00450CE8" w:rsidRDefault="00E8629F" w:rsidP="00312FF5">
      <w:pPr>
        <w:pStyle w:val="Heading2"/>
      </w:pPr>
      <w:bookmarkStart w:id="44" w:name="_Toc26620906"/>
      <w:bookmarkStart w:id="45" w:name="_Toc30079718"/>
      <w:bookmarkStart w:id="46" w:name="_Toc70441842"/>
      <w:r w:rsidRPr="00450CE8">
        <w:t>3.1</w:t>
      </w:r>
      <w:r w:rsidRPr="00450CE8">
        <w:tab/>
      </w:r>
      <w:r w:rsidR="00DA363D">
        <w:t>Terms</w:t>
      </w:r>
      <w:bookmarkEnd w:id="44"/>
      <w:bookmarkEnd w:id="45"/>
      <w:bookmarkEnd w:id="46"/>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xml:space="preserve">% of time during which the RAN is available for the targeted communication. Unavailable communication for shorter period than [Y] </w:t>
      </w:r>
      <w:proofErr w:type="spellStart"/>
      <w:r w:rsidRPr="00450CE8">
        <w:t>ms</w:t>
      </w:r>
      <w:proofErr w:type="spellEnd"/>
      <w:r w:rsidRPr="00450CE8">
        <w:t xml:space="preserve">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lastRenderedPageBreak/>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roofErr w:type="gramStart"/>
      <w:r w:rsidRPr="00450CE8">
        <w:t>..</w:t>
      </w:r>
      <w:proofErr w:type="gramEnd"/>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 xml:space="preserve">On board NTN </w:t>
      </w:r>
      <w:proofErr w:type="spellStart"/>
      <w:r>
        <w:rPr>
          <w:b/>
        </w:rPr>
        <w:t>e</w:t>
      </w:r>
      <w:r w:rsidR="00F74069" w:rsidRPr="00450CE8">
        <w:rPr>
          <w:b/>
        </w:rPr>
        <w:t>NB</w:t>
      </w:r>
      <w:proofErr w:type="spellEnd"/>
      <w:r>
        <w:t xml:space="preserve">: </w:t>
      </w:r>
      <w:proofErr w:type="spellStart"/>
      <w:r>
        <w:t>e</w:t>
      </w:r>
      <w:r w:rsidR="00F74069" w:rsidRPr="00450CE8">
        <w:t>NB</w:t>
      </w:r>
      <w:proofErr w:type="spellEnd"/>
      <w:r w:rsidR="00F74069" w:rsidRPr="00450CE8">
        <w:t xml:space="preserve"> implemented in the regenerative payl</w:t>
      </w:r>
      <w:r>
        <w:t>oad on board a satellite</w:t>
      </w:r>
      <w:r w:rsidR="00F74069" w:rsidRPr="00450CE8">
        <w:t>.</w:t>
      </w:r>
    </w:p>
    <w:p w14:paraId="41D64432" w14:textId="77777777" w:rsidR="00F74069" w:rsidRPr="00450CE8" w:rsidRDefault="00644F10" w:rsidP="00DA363D">
      <w:r>
        <w:rPr>
          <w:b/>
        </w:rPr>
        <w:t xml:space="preserve">On ground NTN </w:t>
      </w:r>
      <w:proofErr w:type="spellStart"/>
      <w:r>
        <w:rPr>
          <w:b/>
        </w:rPr>
        <w:t>e</w:t>
      </w:r>
      <w:r w:rsidR="00F74069" w:rsidRPr="00450CE8">
        <w:rPr>
          <w:b/>
        </w:rPr>
        <w:t>NB</w:t>
      </w:r>
      <w:proofErr w:type="spellEnd"/>
      <w:r>
        <w:t xml:space="preserve">: </w:t>
      </w:r>
      <w:proofErr w:type="spellStart"/>
      <w:r>
        <w:t>e</w:t>
      </w:r>
      <w:r w:rsidR="00F74069" w:rsidRPr="00450CE8">
        <w:t>NB</w:t>
      </w:r>
      <w:proofErr w:type="spellEnd"/>
      <w:r w:rsidR="00F74069" w:rsidRPr="00450CE8">
        <w:t xml:space="preserve">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roofErr w:type="gramStart"/>
      <w:r w:rsidRPr="00450CE8">
        <w:t>..</w:t>
      </w:r>
      <w:proofErr w:type="gramEnd"/>
    </w:p>
    <w:p w14:paraId="4B2FCFCE" w14:textId="77777777" w:rsidR="009001FD" w:rsidRPr="00450CE8" w:rsidRDefault="009001FD" w:rsidP="00DA363D">
      <w:r w:rsidRPr="00450CE8">
        <w:rPr>
          <w:b/>
        </w:rPr>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47" w:name="_Toc26620907"/>
      <w:bookmarkStart w:id="48" w:name="_Toc30079719"/>
      <w:bookmarkStart w:id="49" w:name="_Toc70441843"/>
      <w:r w:rsidRPr="00450CE8">
        <w:t>3.2</w:t>
      </w:r>
      <w:r w:rsidRPr="00450CE8">
        <w:tab/>
        <w:t>Symbols</w:t>
      </w:r>
      <w:bookmarkEnd w:id="47"/>
      <w:bookmarkEnd w:id="48"/>
      <w:bookmarkEnd w:id="49"/>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50" w:name="_Toc26620908"/>
      <w:bookmarkStart w:id="51" w:name="_Toc30079720"/>
      <w:bookmarkStart w:id="52" w:name="_Toc70441844"/>
      <w:r w:rsidRPr="00450CE8">
        <w:t>3.3</w:t>
      </w:r>
      <w:r w:rsidRPr="00450CE8">
        <w:tab/>
        <w:t>Abbreviations</w:t>
      </w:r>
      <w:bookmarkEnd w:id="50"/>
      <w:bookmarkEnd w:id="51"/>
      <w:bookmarkEnd w:id="52"/>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proofErr w:type="spellStart"/>
      <w:proofErr w:type="gramStart"/>
      <w:r w:rsidRPr="00583FA0">
        <w:t>eDRX</w:t>
      </w:r>
      <w:proofErr w:type="spellEnd"/>
      <w:proofErr w:type="gramEnd"/>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proofErr w:type="spellStart"/>
      <w:proofErr w:type="gramStart"/>
      <w:r w:rsidRPr="00DF6AB7">
        <w:lastRenderedPageBreak/>
        <w:t>eNB</w:t>
      </w:r>
      <w:proofErr w:type="spellEnd"/>
      <w:proofErr w:type="gramEnd"/>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008AAAA9" w14:textId="0F6E63B9" w:rsidR="00497B59" w:rsidRDefault="00497B59" w:rsidP="00497B59">
      <w:pPr>
        <w:pStyle w:val="EW"/>
      </w:pPr>
      <w:r w:rsidRPr="002843AF">
        <w:t>WUS</w:t>
      </w:r>
      <w:r w:rsidRPr="002843AF">
        <w:tab/>
        <w:t>Wake Up Signal</w:t>
      </w:r>
    </w:p>
    <w:p w14:paraId="18F46C3A" w14:textId="77777777" w:rsidR="00761FC7" w:rsidRDefault="00761FC7" w:rsidP="00497B59">
      <w:pPr>
        <w:pStyle w:val="EW"/>
      </w:pPr>
    </w:p>
    <w:p w14:paraId="38636DA4" w14:textId="77777777" w:rsidR="00761FC7" w:rsidRPr="00506482" w:rsidRDefault="00761FC7" w:rsidP="00761FC7">
      <w:pPr>
        <w:jc w:val="center"/>
        <w:rPr>
          <w:color w:val="0070C0"/>
          <w:kern w:val="2"/>
          <w:sz w:val="40"/>
          <w:lang w:eastAsia="zh-CN"/>
        </w:rPr>
      </w:pPr>
      <w:r w:rsidRPr="00506482">
        <w:rPr>
          <w:color w:val="0070C0"/>
          <w:kern w:val="2"/>
          <w:sz w:val="40"/>
          <w:lang w:eastAsia="zh-CN"/>
        </w:rPr>
        <w:t>--- End of text proposal (Sections 2-3) ---</w:t>
      </w:r>
    </w:p>
    <w:p w14:paraId="0EBD5AB8" w14:textId="77777777" w:rsidR="00761FC7" w:rsidRPr="002843AF" w:rsidRDefault="00761FC7" w:rsidP="00497B59">
      <w:pPr>
        <w:pStyle w:val="EW"/>
      </w:pPr>
    </w:p>
    <w:p w14:paraId="5AF7C033" w14:textId="6EA2ADFD" w:rsidR="00123B26" w:rsidRPr="001555EF" w:rsidRDefault="00490162" w:rsidP="00894C0F">
      <w:pPr>
        <w:pStyle w:val="Heading1"/>
        <w:rPr>
          <w:color w:val="0D0D0D"/>
        </w:rPr>
      </w:pPr>
      <w:r w:rsidRPr="00450CE8">
        <w:br w:type="page"/>
      </w:r>
    </w:p>
    <w:p w14:paraId="25F420BD" w14:textId="7BC1A17D" w:rsidR="00506482" w:rsidRPr="00506482" w:rsidRDefault="00506482" w:rsidP="00506482">
      <w:pPr>
        <w:jc w:val="center"/>
        <w:rPr>
          <w:color w:val="0070C0"/>
          <w:kern w:val="2"/>
          <w:sz w:val="40"/>
          <w:lang w:eastAsia="zh-CN"/>
        </w:rPr>
      </w:pPr>
      <w:bookmarkStart w:id="53" w:name="_Toc64555804"/>
      <w:bookmarkStart w:id="54" w:name="_Toc70441848"/>
      <w:r w:rsidRPr="00506482">
        <w:rPr>
          <w:color w:val="0070C0"/>
          <w:kern w:val="2"/>
          <w:sz w:val="40"/>
          <w:lang w:eastAsia="zh-CN"/>
        </w:rPr>
        <w:lastRenderedPageBreak/>
        <w:t>--- Start of text proposal (Section 5) ---</w:t>
      </w:r>
    </w:p>
    <w:bookmarkEnd w:id="53"/>
    <w:p w14:paraId="26615ABE" w14:textId="162927C4" w:rsidR="001555EF" w:rsidRPr="001538A8" w:rsidRDefault="001555EF" w:rsidP="001538A8">
      <w:pPr>
        <w:pStyle w:val="Heading1"/>
      </w:pPr>
      <w:r w:rsidRPr="001538A8">
        <w:t>5</w:t>
      </w:r>
      <w:r w:rsidRPr="001538A8">
        <w:tab/>
      </w:r>
      <w:proofErr w:type="spellStart"/>
      <w:r w:rsidRPr="001538A8">
        <w:t>IoT</w:t>
      </w:r>
      <w:proofErr w:type="spellEnd"/>
      <w:r w:rsidR="00BE3019" w:rsidRPr="001538A8">
        <w:t xml:space="preserve"> </w:t>
      </w:r>
      <w:r w:rsidRPr="001538A8">
        <w:t>NTN Architecture and Capabilities</w:t>
      </w:r>
      <w:bookmarkEnd w:id="54"/>
    </w:p>
    <w:p w14:paraId="7FE2EA1C" w14:textId="1451EDD0" w:rsidR="00A33D41" w:rsidRPr="00A33D41" w:rsidRDefault="00A33D41" w:rsidP="001538A8">
      <w:pPr>
        <w:pStyle w:val="Heading2"/>
      </w:pPr>
      <w:bookmarkStart w:id="55" w:name="_Toc70441849"/>
      <w:r w:rsidRPr="00A33D41">
        <w:t>5.1</w:t>
      </w:r>
      <w:r w:rsidRPr="00A33D41">
        <w:tab/>
      </w:r>
      <w:proofErr w:type="spellStart"/>
      <w:r w:rsidRPr="00A33D41">
        <w:t>IoT</w:t>
      </w:r>
      <w:proofErr w:type="spellEnd"/>
      <w:r w:rsidR="00BE3019">
        <w:t xml:space="preserve"> </w:t>
      </w:r>
      <w:r w:rsidRPr="00A33D41">
        <w:t>NTN Architecture</w:t>
      </w:r>
      <w:bookmarkEnd w:id="55"/>
    </w:p>
    <w:p w14:paraId="3F3C3220" w14:textId="77777777" w:rsidR="00A33D41" w:rsidRPr="00A33D41" w:rsidRDefault="00A33D41" w:rsidP="00BE3019">
      <w:proofErr w:type="spellStart"/>
      <w:r w:rsidRPr="00A33D41">
        <w:t>IoT</w:t>
      </w:r>
      <w:proofErr w:type="spellEnd"/>
      <w:r w:rsidRPr="00A33D41">
        <w:t xml:space="preserve"> NTN connectivity via EPC is supported.</w:t>
      </w:r>
    </w:p>
    <w:p w14:paraId="105C9A10" w14:textId="77777777" w:rsidR="00BE3019" w:rsidRPr="00BE3019" w:rsidRDefault="00BE3019" w:rsidP="00BE3019">
      <w:pPr>
        <w:rPr>
          <w:rFonts w:eastAsia="PMingLiU"/>
          <w:color w:val="0D0D0D"/>
        </w:rPr>
      </w:pPr>
      <w:proofErr w:type="spellStart"/>
      <w:r w:rsidRPr="00BE3019">
        <w:rPr>
          <w:rFonts w:eastAsia="PMingLiU"/>
        </w:rPr>
        <w:t>IoT</w:t>
      </w:r>
      <w:proofErr w:type="spellEnd"/>
      <w:r w:rsidRPr="00BE3019">
        <w:rPr>
          <w:rFonts w:eastAsia="PMingLiU"/>
        </w:rPr>
        <w:t xml:space="preserve"> NTN connectivity via 5GC is assumed to be supported.</w:t>
      </w:r>
    </w:p>
    <w:p w14:paraId="4B8F0285" w14:textId="1D76A093" w:rsidR="00BE3019" w:rsidRPr="00BE3019" w:rsidDel="000B0836" w:rsidRDefault="00BE3019" w:rsidP="00BE3019">
      <w:pPr>
        <w:pStyle w:val="NO"/>
        <w:rPr>
          <w:del w:id="56" w:author="Eutelsat-Rapporteur (v01)" w:date="2021-05-24T00:49:00Z"/>
          <w:rFonts w:eastAsia="PMingLiU"/>
          <w:color w:val="FF0000"/>
        </w:rPr>
      </w:pPr>
      <w:commentRangeStart w:id="57"/>
      <w:del w:id="58" w:author="Eutelsat-Rapporteur (v01)" w:date="2021-05-24T00:49:00Z">
        <w:r w:rsidRPr="00BE3019" w:rsidDel="000B0836">
          <w:rPr>
            <w:rFonts w:eastAsia="PMingLiU"/>
            <w:color w:val="FF0000"/>
          </w:rPr>
          <w:delText xml:space="preserve">Editor’s Note: Companies in RAN2 assumed the support of </w:delText>
        </w:r>
        <w:r w:rsidRPr="00BE3019" w:rsidDel="000B0836">
          <w:rPr>
            <w:rFonts w:eastAsia="PMingLiU"/>
            <w:color w:val="FF0000"/>
            <w:lang w:val="en-US"/>
          </w:rPr>
          <w:delText>5GC with low priority.</w:delText>
        </w:r>
        <w:r w:rsidRPr="00BE3019" w:rsidDel="000B0836">
          <w:rPr>
            <w:rFonts w:eastAsia="PMingLiU"/>
            <w:color w:val="FF0000"/>
          </w:rPr>
          <w:delText xml:space="preserve"> RAN2 has requested feedback from 3GPP WGs RAN3 and SA2 on the RAN2 assumption about the support for IoT NTN connectivity via both EPC and 5GC in R2-2102501. </w:delText>
        </w:r>
      </w:del>
      <w:commentRangeEnd w:id="57"/>
      <w:r w:rsidR="000B0836">
        <w:rPr>
          <w:rStyle w:val="CommentReference"/>
        </w:rPr>
        <w:commentReference w:id="57"/>
      </w:r>
    </w:p>
    <w:p w14:paraId="51BA4548" w14:textId="2ABDB82E" w:rsidR="00A33D41" w:rsidRPr="00A33D41" w:rsidRDefault="00A33D41" w:rsidP="001538A8">
      <w:pPr>
        <w:pStyle w:val="Heading2"/>
      </w:pPr>
      <w:bookmarkStart w:id="59" w:name="_Toc70441850"/>
      <w:r w:rsidRPr="00A33D41">
        <w:t>5.2</w:t>
      </w:r>
      <w:r w:rsidRPr="00A33D41">
        <w:tab/>
      </w:r>
      <w:proofErr w:type="spellStart"/>
      <w:r w:rsidRPr="00A33D41">
        <w:t>IoT</w:t>
      </w:r>
      <w:proofErr w:type="spellEnd"/>
      <w:r w:rsidR="00BE3019">
        <w:t xml:space="preserve"> </w:t>
      </w:r>
      <w:r w:rsidRPr="00A33D41">
        <w:t>NTN UE Capabilities</w:t>
      </w:r>
      <w:bookmarkEnd w:id="59"/>
    </w:p>
    <w:p w14:paraId="7200C447" w14:textId="77777777" w:rsidR="00A33D41" w:rsidRPr="00A33D41" w:rsidRDefault="00A33D41" w:rsidP="00A33D41">
      <w:pPr>
        <w:rPr>
          <w:color w:val="0D0D0D"/>
        </w:rPr>
      </w:pPr>
      <w:r w:rsidRPr="00A33D41">
        <w:rPr>
          <w:color w:val="0D0D0D"/>
        </w:rPr>
        <w:t>GNSS capability in the UE is taken as a working assumption in this study for both NB-</w:t>
      </w:r>
      <w:proofErr w:type="spellStart"/>
      <w:r w:rsidRPr="00A33D41">
        <w:rPr>
          <w:color w:val="0D0D0D"/>
        </w:rPr>
        <w:t>IoT</w:t>
      </w:r>
      <w:proofErr w:type="spellEnd"/>
      <w:r w:rsidRPr="00A33D41">
        <w:rPr>
          <w:color w:val="0D0D0D"/>
        </w:rPr>
        <w:t xml:space="preserve"> and </w:t>
      </w:r>
      <w:proofErr w:type="spellStart"/>
      <w:r w:rsidRPr="00A33D41">
        <w:rPr>
          <w:color w:val="0D0D0D"/>
        </w:rPr>
        <w:t>eMTC</w:t>
      </w:r>
      <w:proofErr w:type="spellEnd"/>
      <w:r w:rsidRPr="00A33D41">
        <w:rPr>
          <w:color w:val="0D0D0D"/>
        </w:rPr>
        <w:t xml:space="preserve"> devices.</w:t>
      </w:r>
    </w:p>
    <w:p w14:paraId="2276D1EE" w14:textId="1C8FAB88" w:rsidR="00A33D41" w:rsidRDefault="00A33D41" w:rsidP="00A33D41">
      <w:pPr>
        <w:pStyle w:val="EditorsNote"/>
      </w:pPr>
      <w:commentRangeStart w:id="60"/>
      <w:r w:rsidRPr="004162CD">
        <w:t>Editor’s Note: UE can estimate and pre-compensate timing and frequency offset with sufficient accuracy for UL transmission</w:t>
      </w:r>
      <w:r w:rsidRPr="00ED0288">
        <w:t xml:space="preserve"> </w:t>
      </w:r>
      <w:r>
        <w:t>- FFS pending RAN1 decision</w:t>
      </w:r>
      <w:r w:rsidRPr="004162CD">
        <w:t>.</w:t>
      </w:r>
      <w:commentRangeEnd w:id="60"/>
      <w:r w:rsidR="009B0AF3">
        <w:rPr>
          <w:rStyle w:val="CommentReference"/>
          <w:color w:val="auto"/>
        </w:rPr>
        <w:commentReference w:id="60"/>
      </w:r>
    </w:p>
    <w:p w14:paraId="43604DEF" w14:textId="77777777" w:rsidR="00A33D41" w:rsidRPr="00A33D41" w:rsidRDefault="00A33D41" w:rsidP="00A33D41">
      <w:pPr>
        <w:rPr>
          <w:color w:val="0D0D0D"/>
        </w:rPr>
      </w:pPr>
      <w:r w:rsidRPr="000C1B5A">
        <w:t>Simultaneous GNSS and NTN NB-</w:t>
      </w:r>
      <w:proofErr w:type="spellStart"/>
      <w:r w:rsidRPr="000C1B5A">
        <w:t>IoT</w:t>
      </w:r>
      <w:proofErr w:type="spellEnd"/>
      <w:r w:rsidRPr="000C1B5A">
        <w:t>/</w:t>
      </w:r>
      <w:proofErr w:type="spellStart"/>
      <w:r w:rsidRPr="000C1B5A">
        <w:t>eMTC</w:t>
      </w:r>
      <w:proofErr w:type="spellEnd"/>
      <w:r w:rsidRPr="000C1B5A">
        <w:t xml:space="preserve"> operation is not assumed</w:t>
      </w:r>
      <w:r w:rsidRPr="00A33D41">
        <w:rPr>
          <w:color w:val="0D0D0D"/>
        </w:rPr>
        <w:t>.</w:t>
      </w:r>
    </w:p>
    <w:p w14:paraId="6B1DFB90" w14:textId="77777777" w:rsidR="00BE3019" w:rsidRPr="00BE3019" w:rsidRDefault="00BE3019" w:rsidP="001538A8">
      <w:pPr>
        <w:pStyle w:val="Heading2"/>
      </w:pPr>
      <w:bookmarkStart w:id="61" w:name="_Toc70441851"/>
      <w:r w:rsidRPr="00BE3019">
        <w:t>5.3</w:t>
      </w:r>
      <w:r w:rsidRPr="00BE3019">
        <w:tab/>
      </w:r>
      <w:proofErr w:type="spellStart"/>
      <w:r w:rsidRPr="00BE3019">
        <w:t>IoT</w:t>
      </w:r>
      <w:proofErr w:type="spellEnd"/>
      <w:r w:rsidRPr="00BE3019">
        <w:t xml:space="preserve"> NTN Features</w:t>
      </w:r>
      <w:bookmarkEnd w:id="61"/>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w:t>
      </w:r>
      <w:proofErr w:type="spellStart"/>
      <w:r w:rsidRPr="00BE3019">
        <w:rPr>
          <w:rFonts w:eastAsia="PMingLiU"/>
          <w:lang w:val="en-US"/>
        </w:rPr>
        <w:t>IoT</w:t>
      </w:r>
      <w:proofErr w:type="spellEnd"/>
      <w:r w:rsidRPr="00BE3019">
        <w:rPr>
          <w:rFonts w:eastAsia="PMingLiU"/>
          <w:lang w:val="en-US"/>
        </w:rPr>
        <w:t xml:space="preserve"> features specified up to Rel-16 are supported for </w:t>
      </w:r>
      <w:proofErr w:type="spellStart"/>
      <w:r w:rsidRPr="00BE3019">
        <w:rPr>
          <w:rFonts w:eastAsia="PMingLiU"/>
          <w:lang w:val="en-US"/>
        </w:rPr>
        <w:t>IoT</w:t>
      </w:r>
      <w:proofErr w:type="spellEnd"/>
      <w:r w:rsidRPr="00BE3019">
        <w:rPr>
          <w:rFonts w:eastAsia="PMingLiU"/>
          <w:lang w:val="en-US"/>
        </w:rPr>
        <w:t xml:space="preserve"> NTN.</w:t>
      </w:r>
    </w:p>
    <w:p w14:paraId="1A958FDF" w14:textId="76E688EC" w:rsidR="00BE3019" w:rsidRPr="00BE3019" w:rsidDel="00D240ED" w:rsidRDefault="00BE3019" w:rsidP="00BE3019">
      <w:pPr>
        <w:keepLines/>
        <w:ind w:left="1135" w:hanging="851"/>
        <w:rPr>
          <w:del w:id="62" w:author="Eutelsat-Rapporteur (v01)" w:date="2021-05-24T01:10:00Z"/>
          <w:rFonts w:eastAsia="PMingLiU"/>
          <w:color w:val="FF0000"/>
        </w:rPr>
      </w:pPr>
      <w:commentRangeStart w:id="63"/>
      <w:del w:id="64" w:author="Eutelsat-Rapporteur (v01)" w:date="2021-05-24T01:10:00Z">
        <w:r w:rsidRPr="00BE3019" w:rsidDel="00D240ED">
          <w:rPr>
            <w:rFonts w:eastAsia="PMingLiU"/>
            <w:color w:val="FF0000"/>
          </w:rPr>
          <w:delText>Editor’s Note: the above assumption is from a RAN2 perspective and may be revisited on a case</w:delText>
        </w:r>
        <w:r w:rsidRPr="00BE3019" w:rsidDel="00D240ED">
          <w:rPr>
            <w:rFonts w:eastAsia="PMingLiU"/>
            <w:color w:val="FF0000"/>
            <w:lang w:val="en-US"/>
          </w:rPr>
          <w:delText xml:space="preserve"> by case basis when/if problems are found</w:delText>
        </w:r>
        <w:r w:rsidRPr="00BE3019" w:rsidDel="00D240ED">
          <w:rPr>
            <w:rFonts w:eastAsia="PMingLiU"/>
            <w:color w:val="FF0000"/>
          </w:rPr>
          <w:delText>.</w:delText>
        </w:r>
        <w:commentRangeEnd w:id="63"/>
        <w:r w:rsidR="00D240ED" w:rsidDel="00D240ED">
          <w:rPr>
            <w:rStyle w:val="CommentReference"/>
          </w:rPr>
          <w:commentReference w:id="63"/>
        </w:r>
      </w:del>
    </w:p>
    <w:p w14:paraId="76BD2890" w14:textId="77777777" w:rsidR="00BE3019" w:rsidRPr="00BE3019" w:rsidRDefault="00BE3019" w:rsidP="00BE3019">
      <w:pPr>
        <w:rPr>
          <w:rFonts w:eastAsia="PMingLiU"/>
        </w:rPr>
      </w:pPr>
      <w:r w:rsidRPr="00BE3019">
        <w:rPr>
          <w:rFonts w:eastAsia="PMingLiU"/>
        </w:rPr>
        <w:t>It is assumed that both NB-</w:t>
      </w:r>
      <w:proofErr w:type="spellStart"/>
      <w:r w:rsidRPr="00BE3019">
        <w:rPr>
          <w:rFonts w:eastAsia="PMingLiU"/>
        </w:rPr>
        <w:t>IoT</w:t>
      </w:r>
      <w:proofErr w:type="spellEnd"/>
      <w:r w:rsidRPr="00BE3019">
        <w:rPr>
          <w:rFonts w:eastAsia="PMingLiU"/>
        </w:rPr>
        <w:t xml:space="preserve"> multi-carrier operation and NB-</w:t>
      </w:r>
      <w:proofErr w:type="spellStart"/>
      <w:r w:rsidRPr="00BE3019">
        <w:rPr>
          <w:rFonts w:eastAsia="PMingLiU"/>
        </w:rPr>
        <w:t>IoT</w:t>
      </w:r>
      <w:proofErr w:type="spellEnd"/>
      <w:r w:rsidRPr="00BE3019">
        <w:rPr>
          <w:rFonts w:eastAsia="PMingLiU"/>
        </w:rPr>
        <w:t xml:space="preserve"> single-carrier operation are supported as a baseline.</w:t>
      </w:r>
    </w:p>
    <w:p w14:paraId="51CA1240" w14:textId="60A71023" w:rsidR="00BE3019" w:rsidRPr="00BE3019" w:rsidDel="00414FFB" w:rsidRDefault="00BE3019" w:rsidP="00BE3019">
      <w:pPr>
        <w:keepLines/>
        <w:ind w:left="1135" w:hanging="851"/>
        <w:rPr>
          <w:del w:id="65" w:author="Eutelsat-Rapporteur (v01)" w:date="2021-05-24T01:23:00Z"/>
          <w:rFonts w:eastAsia="PMingLiU"/>
          <w:color w:val="FF0000"/>
        </w:rPr>
      </w:pPr>
      <w:commentRangeStart w:id="66"/>
      <w:del w:id="67" w:author="Eutelsat-Rapporteur (v01)" w:date="2021-05-24T01:23:00Z">
        <w:r w:rsidRPr="00BE3019" w:rsidDel="00414FFB">
          <w:rPr>
            <w:rFonts w:eastAsia="PMingLiU"/>
            <w:color w:val="FF0000"/>
          </w:rPr>
          <w:delText>Editor’s Note: the above assumption is from a RAN2 perspective.</w:delText>
        </w:r>
        <w:commentRangeEnd w:id="66"/>
        <w:r w:rsidR="00D240ED" w:rsidDel="00414FFB">
          <w:rPr>
            <w:rStyle w:val="CommentReference"/>
          </w:rPr>
          <w:commentReference w:id="66"/>
        </w:r>
      </w:del>
    </w:p>
    <w:p w14:paraId="27D31EF1" w14:textId="77777777" w:rsidR="00B86E57" w:rsidRDefault="00B86E57" w:rsidP="008D2A2B"/>
    <w:p w14:paraId="6997BED2" w14:textId="3DAA40D0" w:rsidR="00506482" w:rsidRPr="00506482" w:rsidRDefault="00506482" w:rsidP="00506482">
      <w:pPr>
        <w:jc w:val="center"/>
        <w:rPr>
          <w:color w:val="0070C0"/>
          <w:kern w:val="2"/>
          <w:sz w:val="40"/>
          <w:lang w:eastAsia="zh-CN"/>
        </w:rPr>
      </w:pPr>
      <w:bookmarkStart w:id="68" w:name="_Toc70441865"/>
      <w:r w:rsidRPr="00506482">
        <w:rPr>
          <w:color w:val="0070C0"/>
          <w:kern w:val="2"/>
          <w:sz w:val="40"/>
          <w:lang w:eastAsia="zh-CN"/>
        </w:rPr>
        <w:t xml:space="preserve">--- End of text proposal (Section </w:t>
      </w:r>
      <w:r>
        <w:rPr>
          <w:color w:val="0070C0"/>
          <w:kern w:val="2"/>
          <w:sz w:val="40"/>
          <w:lang w:eastAsia="zh-CN"/>
        </w:rPr>
        <w:t>5</w:t>
      </w:r>
      <w:r w:rsidRPr="00506482">
        <w:rPr>
          <w:color w:val="0070C0"/>
          <w:kern w:val="2"/>
          <w:sz w:val="40"/>
          <w:lang w:eastAsia="zh-CN"/>
        </w:rPr>
        <w:t>) ---</w:t>
      </w:r>
    </w:p>
    <w:p w14:paraId="74CF8722" w14:textId="77777777" w:rsidR="00253ED6" w:rsidRDefault="00253ED6">
      <w:pPr>
        <w:spacing w:after="0"/>
        <w:rPr>
          <w:rFonts w:ascii="Arial" w:hAnsi="Arial"/>
          <w:color w:val="0D0D0D"/>
          <w:sz w:val="36"/>
        </w:rPr>
      </w:pPr>
      <w:r>
        <w:rPr>
          <w:color w:val="0D0D0D"/>
        </w:rPr>
        <w:br w:type="page"/>
      </w:r>
    </w:p>
    <w:p w14:paraId="233899AD" w14:textId="047F66F0"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Start of text proposal (Section 7) ---</w:t>
      </w:r>
    </w:p>
    <w:p w14:paraId="327D2112" w14:textId="3B13772B" w:rsidR="00A33D41" w:rsidRPr="00A33D41" w:rsidRDefault="00A33D41" w:rsidP="00A33D41">
      <w:pPr>
        <w:pStyle w:val="Heading1"/>
        <w:ind w:left="432" w:hanging="432"/>
        <w:rPr>
          <w:color w:val="0D0D0D"/>
        </w:rPr>
      </w:pPr>
      <w:r w:rsidRPr="00A33D41">
        <w:rPr>
          <w:color w:val="0D0D0D"/>
        </w:rPr>
        <w:t>7</w:t>
      </w:r>
      <w:r w:rsidRPr="00A33D41">
        <w:rPr>
          <w:color w:val="0D0D0D"/>
        </w:rPr>
        <w:tab/>
        <w:t>Radio Protocol Issues and Solutions</w:t>
      </w:r>
      <w:bookmarkEnd w:id="68"/>
    </w:p>
    <w:p w14:paraId="056A75C0" w14:textId="77777777" w:rsidR="00A33D41" w:rsidRPr="00A33D41" w:rsidRDefault="00A33D41" w:rsidP="00A33D41">
      <w:pPr>
        <w:pStyle w:val="Heading2"/>
        <w:ind w:left="0" w:firstLine="0"/>
        <w:rPr>
          <w:color w:val="0D0D0D"/>
        </w:rPr>
      </w:pPr>
      <w:bookmarkStart w:id="69" w:name="_Toc70441866"/>
      <w:r w:rsidRPr="00A33D41">
        <w:rPr>
          <w:color w:val="0D0D0D"/>
        </w:rPr>
        <w:t>7.1</w:t>
      </w:r>
      <w:r w:rsidRPr="00A33D41">
        <w:rPr>
          <w:color w:val="0D0D0D"/>
        </w:rPr>
        <w:tab/>
        <w:t>Requirements and key issues</w:t>
      </w:r>
      <w:bookmarkEnd w:id="69"/>
    </w:p>
    <w:p w14:paraId="603401CB" w14:textId="77777777" w:rsidR="00A33D41" w:rsidRPr="00A33D41" w:rsidRDefault="00A33D41" w:rsidP="00A33D41">
      <w:pPr>
        <w:pStyle w:val="Heading3"/>
        <w:ind w:left="0" w:firstLine="0"/>
        <w:rPr>
          <w:rFonts w:eastAsia="PMingLiU"/>
          <w:color w:val="0D0D0D"/>
        </w:rPr>
      </w:pPr>
      <w:bookmarkStart w:id="70" w:name="_Toc70441867"/>
      <w:r w:rsidRPr="00A33D41">
        <w:rPr>
          <w:color w:val="0D0D0D"/>
        </w:rPr>
        <w:t>7.1.1</w:t>
      </w:r>
      <w:r w:rsidRPr="00A33D41">
        <w:rPr>
          <w:color w:val="0D0D0D"/>
        </w:rPr>
        <w:tab/>
        <w:t>Delay</w:t>
      </w:r>
      <w:bookmarkEnd w:id="70"/>
    </w:p>
    <w:p w14:paraId="4635A7AE" w14:textId="547B22FD" w:rsidR="00A33D41" w:rsidRPr="00A33D41" w:rsidRDefault="00A33D41" w:rsidP="001539F4">
      <w:r w:rsidRPr="00A33D41">
        <w:t xml:space="preserve">The table below is amended from TR 38.821 [3] to identify the worst case </w:t>
      </w:r>
      <w:proofErr w:type="spellStart"/>
      <w:r w:rsidRPr="00A33D41">
        <w:t>IoT</w:t>
      </w:r>
      <w:proofErr w:type="spellEnd"/>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 xml:space="preserve">Max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 xml:space="preserve">Minimum propagation delay contribution to the Round Trip Delay on the radio interface between the </w:t>
            </w:r>
            <w:proofErr w:type="spellStart"/>
            <w:r w:rsidRPr="004162CD">
              <w:t>gNB</w:t>
            </w:r>
            <w:proofErr w:type="spellEnd"/>
            <w:r w:rsidRPr="004162CD">
              <w:t xml:space="preserve">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336901C2" w:rsidR="00A33D41" w:rsidRPr="00A33D41" w:rsidRDefault="00A33D41" w:rsidP="001539F4">
      <w:r w:rsidRPr="00A33D41">
        <w:t xml:space="preserve">When several non-terrestrial network scenarios feature a maximum in terms of delay constraints, it is sufficient to </w:t>
      </w:r>
      <w:del w:id="71" w:author="Eutelsat-Rapporteur (v01)" w:date="2021-05-24T01:24:00Z">
        <w:r w:rsidRPr="00A33D41" w:rsidDel="00414FFB">
          <w:delText xml:space="preserve">study </w:delText>
        </w:r>
      </w:del>
      <w:ins w:id="72" w:author="Eutelsat-Rapporteur (v01)" w:date="2021-05-24T01:24:00Z">
        <w:r w:rsidR="00414FFB">
          <w:t xml:space="preserve">consider </w:t>
        </w:r>
      </w:ins>
      <w:r w:rsidRPr="00A33D41">
        <w:t>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73" w:name="_Toc70441868"/>
      <w:r w:rsidRPr="00A33D41">
        <w:rPr>
          <w:color w:val="0D0D0D"/>
        </w:rPr>
        <w:t>7.2</w:t>
      </w:r>
      <w:r w:rsidRPr="00A33D41">
        <w:rPr>
          <w:color w:val="0D0D0D"/>
        </w:rPr>
        <w:tab/>
        <w:t>User plane enhancements</w:t>
      </w:r>
      <w:bookmarkEnd w:id="73"/>
    </w:p>
    <w:p w14:paraId="3D8775DD" w14:textId="77777777" w:rsidR="00A33D41" w:rsidRPr="00A33D41" w:rsidRDefault="00A33D41" w:rsidP="00A33D41">
      <w:pPr>
        <w:pStyle w:val="Heading3"/>
        <w:ind w:left="720" w:hanging="720"/>
        <w:rPr>
          <w:color w:val="0D0D0D"/>
        </w:rPr>
      </w:pPr>
      <w:bookmarkStart w:id="74" w:name="_Toc70441869"/>
      <w:r w:rsidRPr="00A33D41">
        <w:rPr>
          <w:color w:val="0D0D0D"/>
        </w:rPr>
        <w:t>7.2.1</w:t>
      </w:r>
      <w:r w:rsidRPr="00A33D41">
        <w:rPr>
          <w:color w:val="0D0D0D"/>
        </w:rPr>
        <w:tab/>
        <w:t>MAC</w:t>
      </w:r>
      <w:bookmarkEnd w:id="74"/>
    </w:p>
    <w:p w14:paraId="05DC7FCE" w14:textId="53851B05" w:rsidR="00F95013" w:rsidRPr="00A33D41" w:rsidRDefault="00F95013" w:rsidP="00F95013">
      <w:pPr>
        <w:pStyle w:val="Heading4"/>
        <w:ind w:left="0" w:firstLine="0"/>
        <w:rPr>
          <w:ins w:id="75" w:author="Eutelsat-Rapporteur (v01)" w:date="2021-05-24T02:56:00Z"/>
          <w:color w:val="0D0D0D"/>
        </w:rPr>
      </w:pPr>
      <w:ins w:id="76" w:author="Eutelsat-Rapporteur (v01)" w:date="2021-05-24T02:56:00Z">
        <w:r w:rsidRPr="00A33D41">
          <w:rPr>
            <w:color w:val="0D0D0D"/>
          </w:rPr>
          <w:t>7.2.1.1</w:t>
        </w:r>
        <w:r w:rsidRPr="00A33D41">
          <w:rPr>
            <w:color w:val="0D0D0D"/>
          </w:rPr>
          <w:tab/>
        </w:r>
        <w:r>
          <w:rPr>
            <w:color w:val="0D0D0D"/>
          </w:rPr>
          <w:t>General</w:t>
        </w:r>
      </w:ins>
    </w:p>
    <w:p w14:paraId="10C18125" w14:textId="5F3E4023" w:rsidR="00A33D41" w:rsidRPr="00A33D41" w:rsidRDefault="00A33D41" w:rsidP="001539F4">
      <w:r w:rsidRPr="00A33D41">
        <w:t>The challenges associated with the expiry of MAC timers in NR</w:t>
      </w:r>
      <w:r w:rsidR="001538A8">
        <w:t xml:space="preserve"> </w:t>
      </w:r>
      <w:r w:rsidRPr="00A33D41">
        <w:t xml:space="preserve">NTN remain the same in </w:t>
      </w:r>
      <w:proofErr w:type="spellStart"/>
      <w:r w:rsidRPr="00A33D41">
        <w:t>IoT</w:t>
      </w:r>
      <w:proofErr w:type="spellEnd"/>
      <w:r w:rsidR="001538A8">
        <w:t xml:space="preserve"> </w:t>
      </w:r>
      <w:r w:rsidRPr="00A33D41">
        <w:t xml:space="preserve">NTN and high RTT of NTN is the primary cause of this [10]. The following sections are adopted from TR 38.821 [3] with suitable amendments for </w:t>
      </w:r>
      <w:proofErr w:type="spellStart"/>
      <w:r w:rsidRPr="00A33D41">
        <w:t>IoT</w:t>
      </w:r>
      <w:proofErr w:type="spellEnd"/>
      <w:r w:rsidRPr="00A33D41">
        <w:t xml:space="preserve"> operation.</w:t>
      </w:r>
    </w:p>
    <w:p w14:paraId="6A842475" w14:textId="77777777" w:rsidR="00A33D41" w:rsidRPr="00A33D41" w:rsidRDefault="00A33D41" w:rsidP="00A33D41">
      <w:pPr>
        <w:rPr>
          <w:color w:val="0D0D0D"/>
        </w:rPr>
      </w:pPr>
    </w:p>
    <w:p w14:paraId="6A77894C" w14:textId="1010A90B" w:rsidR="00A33D41" w:rsidRPr="00A33D41" w:rsidRDefault="00A33D41" w:rsidP="00A33D41">
      <w:pPr>
        <w:pStyle w:val="Heading4"/>
        <w:ind w:left="0" w:firstLine="0"/>
        <w:rPr>
          <w:color w:val="0D0D0D"/>
        </w:rPr>
      </w:pPr>
      <w:r w:rsidRPr="00A33D41">
        <w:rPr>
          <w:color w:val="0D0D0D"/>
        </w:rPr>
        <w:t>7.2.1.</w:t>
      </w:r>
      <w:ins w:id="77" w:author="Eutelsat-Rapporteur (v01)" w:date="2021-05-24T02:56:00Z">
        <w:r w:rsidR="00F95013">
          <w:rPr>
            <w:color w:val="0D0D0D"/>
          </w:rPr>
          <w:t>2</w:t>
        </w:r>
      </w:ins>
      <w:del w:id="78" w:author="Eutelsat-Rapporteur (v01)" w:date="2021-05-24T02:56:00Z">
        <w:r w:rsidRPr="00A33D41" w:rsidDel="00F95013">
          <w:rPr>
            <w:color w:val="0D0D0D"/>
          </w:rPr>
          <w:delText>1</w:delText>
        </w:r>
      </w:del>
      <w:r w:rsidRPr="00A33D41">
        <w:rPr>
          <w:color w:val="0D0D0D"/>
        </w:rPr>
        <w:tab/>
        <w:t>Random Access</w:t>
      </w:r>
    </w:p>
    <w:p w14:paraId="06DB1EED" w14:textId="77777777" w:rsidR="00A33D41" w:rsidRPr="001539F4" w:rsidRDefault="00A33D41" w:rsidP="001539F4">
      <w:pPr>
        <w:rPr>
          <w:rFonts w:eastAsia="SimSun"/>
          <w:b/>
          <w:bCs/>
        </w:rPr>
      </w:pPr>
      <w:r w:rsidRPr="001539F4">
        <w:rPr>
          <w:rFonts w:eastAsia="SimSun"/>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lastRenderedPageBreak/>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 xml:space="preserve">the starting time of RA Response window should be modified to support </w:t>
      </w:r>
      <w:proofErr w:type="spellStart"/>
      <w:r w:rsidRPr="00A33D41">
        <w:t>IoT</w:t>
      </w:r>
      <w:proofErr w:type="spellEnd"/>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 xml:space="preserve">NTN [3], the offset can be adjusted to delay the start of the RA Response window for </w:t>
      </w:r>
      <w:proofErr w:type="spellStart"/>
      <w:r w:rsidRPr="00A33D41">
        <w:t>IoT</w:t>
      </w:r>
      <w:proofErr w:type="spellEnd"/>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w:t>
      </w:r>
      <w:proofErr w:type="spellStart"/>
      <w:r w:rsidRPr="00A33D41">
        <w:t>IoT</w:t>
      </w:r>
      <w:proofErr w:type="spellEnd"/>
      <w:r w:rsidRPr="00A33D41">
        <w:t xml:space="preserve"> NTN.</w:t>
      </w:r>
    </w:p>
    <w:p w14:paraId="65BFF051" w14:textId="77777777" w:rsidR="00A33D41" w:rsidRPr="00A33D41" w:rsidRDefault="00A33D41" w:rsidP="00A33D41">
      <w:pPr>
        <w:rPr>
          <w:rFonts w:eastAsia="SimSun"/>
          <w:color w:val="0D0D0D"/>
        </w:rPr>
      </w:pPr>
    </w:p>
    <w:p w14:paraId="0F734C5D" w14:textId="77777777" w:rsidR="00A33D41" w:rsidRPr="00A33D41" w:rsidRDefault="00A33D41" w:rsidP="00A33D41">
      <w:pPr>
        <w:keepLines/>
        <w:rPr>
          <w:rFonts w:eastAsia="SimSun"/>
          <w:b/>
          <w:bCs/>
          <w:color w:val="0D0D0D"/>
        </w:rPr>
      </w:pPr>
      <w:r w:rsidRPr="00A33D41">
        <w:rPr>
          <w:rFonts w:eastAsia="SimSun"/>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09598FF4"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w:t>
      </w:r>
      <w:proofErr w:type="spellStart"/>
      <w:r w:rsidRPr="00A33D41">
        <w:t>IoT</w:t>
      </w:r>
      <w:proofErr w:type="spellEnd"/>
      <w:r w:rsidR="001538A8">
        <w:t xml:space="preserve"> </w:t>
      </w:r>
      <w:r w:rsidRPr="00A33D41">
        <w:t>NTN [10].</w:t>
      </w:r>
    </w:p>
    <w:p w14:paraId="26394348" w14:textId="77777777" w:rsidR="00A33D41" w:rsidRPr="00A33D41" w:rsidRDefault="00A33D41" w:rsidP="00A33D41">
      <w:pPr>
        <w:rPr>
          <w:color w:val="0D0D0D"/>
        </w:rPr>
      </w:pPr>
    </w:p>
    <w:p w14:paraId="7DD6F3CC" w14:textId="26AD3158" w:rsidR="00A33D41" w:rsidRPr="00A33D41" w:rsidRDefault="00A33D41" w:rsidP="00A33D41">
      <w:pPr>
        <w:pStyle w:val="Heading4"/>
        <w:ind w:left="0" w:firstLine="0"/>
        <w:rPr>
          <w:color w:val="0D0D0D"/>
        </w:rPr>
      </w:pPr>
      <w:r w:rsidRPr="00A33D41">
        <w:rPr>
          <w:color w:val="0D0D0D"/>
        </w:rPr>
        <w:t>7.2.1.</w:t>
      </w:r>
      <w:ins w:id="79" w:author="Eutelsat-Rapporteur (v01)" w:date="2021-05-24T02:56:00Z">
        <w:r w:rsidR="00F95013">
          <w:rPr>
            <w:color w:val="0D0D0D"/>
          </w:rPr>
          <w:t>3</w:t>
        </w:r>
      </w:ins>
      <w:del w:id="80" w:author="Eutelsat-Rapporteur (v01)" w:date="2021-05-24T02:56:00Z">
        <w:r w:rsidRPr="00A33D41" w:rsidDel="00F95013">
          <w:rPr>
            <w:color w:val="0D0D0D"/>
          </w:rPr>
          <w:delText>2</w:delText>
        </w:r>
      </w:del>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77777777" w:rsidR="00A33D41" w:rsidRPr="00A33D41" w:rsidRDefault="00A33D41" w:rsidP="00CB5781">
      <w:r w:rsidRPr="00A33D41">
        <w:t>The Discontinuous Reception (DRX) supports UE battery saving by reducing the PDCCH monitoring time. Several RRC configurable parameters are used to configure DRX. [7, TS36.331]</w:t>
      </w:r>
    </w:p>
    <w:p w14:paraId="570C06DB" w14:textId="7624ACB0" w:rsidR="00A33D41" w:rsidRPr="00A33D41" w:rsidRDefault="00A33D41" w:rsidP="00CB5781">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81" w:name="_Hlk63283108"/>
      <w:r w:rsidRPr="00A33D41">
        <w:rPr>
          <w:iCs/>
        </w:rPr>
        <w:t xml:space="preserve"> </w:t>
      </w:r>
      <w:bookmarkEnd w:id="81"/>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 xml:space="preserve">If HARQ is supported by </w:t>
      </w:r>
      <w:proofErr w:type="spellStart"/>
      <w:r w:rsidRPr="00A33D41">
        <w:rPr>
          <w:lang w:eastAsia="fi-FI"/>
        </w:rPr>
        <w:t>IoT</w:t>
      </w:r>
      <w:proofErr w:type="spellEnd"/>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 xml:space="preserve">and UL HARQ RTT Timer, should be modified to support </w:t>
      </w:r>
      <w:proofErr w:type="spellStart"/>
      <w:r w:rsidRPr="00A33D41">
        <w:rPr>
          <w:iCs/>
        </w:rPr>
        <w:t>IoT</w:t>
      </w:r>
      <w:proofErr w:type="spellEnd"/>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 xml:space="preserve">DRX is not needed to support </w:t>
      </w:r>
      <w:proofErr w:type="spellStart"/>
      <w:r w:rsidRPr="00A33D41">
        <w:rPr>
          <w:lang w:eastAsia="ko-KR"/>
        </w:rPr>
        <w:t>IoT</w:t>
      </w:r>
      <w:proofErr w:type="spellEnd"/>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0ABED259" w:rsidR="00A33D41" w:rsidRPr="00A33D41" w:rsidRDefault="00A33D41" w:rsidP="00CB5781">
      <w:pPr>
        <w:rPr>
          <w:iCs/>
        </w:rPr>
      </w:pPr>
      <w:r w:rsidRPr="00A33D41">
        <w:t>As the challenges associated with the expiry of MAC timers in NR</w:t>
      </w:r>
      <w:r w:rsidR="001538A8">
        <w:t xml:space="preserve"> </w:t>
      </w:r>
      <w:r w:rsidRPr="00A33D41">
        <w:t xml:space="preserve">NTN [3] remain the same in </w:t>
      </w:r>
      <w:proofErr w:type="spellStart"/>
      <w:r w:rsidRPr="00A33D41">
        <w:t>IoT</w:t>
      </w:r>
      <w:proofErr w:type="spellEnd"/>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w:t>
      </w:r>
      <w:proofErr w:type="spellStart"/>
      <w:r w:rsidRPr="00A33D41">
        <w:rPr>
          <w:iCs/>
        </w:rPr>
        <w:t>IoT</w:t>
      </w:r>
      <w:proofErr w:type="spellEnd"/>
      <w:r w:rsidR="001538A8">
        <w:rPr>
          <w:iCs/>
        </w:rPr>
        <w:t xml:space="preserve"> </w:t>
      </w:r>
      <w:r w:rsidRPr="00A33D41">
        <w:rPr>
          <w:iCs/>
        </w:rPr>
        <w:t>NTN</w:t>
      </w:r>
      <w:r w:rsidRPr="00A33D41">
        <w:t xml:space="preserve"> [10]</w:t>
      </w:r>
      <w:r w:rsidRPr="00A33D41">
        <w:rPr>
          <w:iCs/>
        </w:rPr>
        <w:t>.</w:t>
      </w:r>
    </w:p>
    <w:p w14:paraId="45732298" w14:textId="77777777" w:rsidR="00A33D41" w:rsidRPr="00A33D41" w:rsidRDefault="00A33D41" w:rsidP="00A33D41">
      <w:pPr>
        <w:rPr>
          <w:iCs/>
          <w:color w:val="0D0D0D"/>
        </w:rPr>
      </w:pPr>
    </w:p>
    <w:p w14:paraId="6D02FA62" w14:textId="77CD3D8B" w:rsidR="00A33D41" w:rsidRPr="00A33D41" w:rsidRDefault="00A33D41" w:rsidP="00A33D41">
      <w:pPr>
        <w:pStyle w:val="Heading4"/>
        <w:ind w:left="0" w:firstLine="0"/>
        <w:rPr>
          <w:color w:val="0D0D0D"/>
        </w:rPr>
      </w:pPr>
      <w:r w:rsidRPr="00A33D41">
        <w:rPr>
          <w:color w:val="0D0D0D"/>
        </w:rPr>
        <w:t>7.2.1.</w:t>
      </w:r>
      <w:ins w:id="82" w:author="Eutelsat-Rapporteur (v01)" w:date="2021-05-24T02:56:00Z">
        <w:r w:rsidR="00F95013">
          <w:rPr>
            <w:color w:val="0D0D0D"/>
          </w:rPr>
          <w:t>4</w:t>
        </w:r>
      </w:ins>
      <w:del w:id="83" w:author="Eutelsat-Rapporteur (v01)" w:date="2021-05-24T02:56:00Z">
        <w:r w:rsidRPr="00A33D41" w:rsidDel="00F95013">
          <w:rPr>
            <w:color w:val="0D0D0D"/>
          </w:rPr>
          <w:delText>3</w:delText>
        </w:r>
      </w:del>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3CA59D14" w:rsidR="00A33D41" w:rsidRPr="00A33D41" w:rsidRDefault="00A33D41" w:rsidP="00CB5781">
      <w:pPr>
        <w:rPr>
          <w:lang w:eastAsia="ja-JP"/>
        </w:rPr>
      </w:pPr>
      <w:r w:rsidRPr="00A33D41">
        <w:t xml:space="preserve">A UE can use a Scheduling Request (SR) to request UL-SCH resources from the </w:t>
      </w:r>
      <w:proofErr w:type="spellStart"/>
      <w:r w:rsidRPr="00A33D41">
        <w:t>eNB</w:t>
      </w:r>
      <w:proofErr w:type="spellEnd"/>
      <w:r w:rsidRPr="00A33D41">
        <w:t xml:space="preserve">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w:t>
      </w:r>
      <w:proofErr w:type="spellStart"/>
      <w:r w:rsidRPr="00A33D41">
        <w:rPr>
          <w:lang w:eastAsia="ja-JP"/>
        </w:rPr>
        <w:t>eMTC</w:t>
      </w:r>
      <w:proofErr w:type="spellEnd"/>
      <w:r w:rsidRPr="00A33D41">
        <w:rPr>
          <w:lang w:eastAsia="ja-JP"/>
        </w:rPr>
        <w:t xml:space="preserve"> or </w:t>
      </w:r>
      <w:r>
        <w:t xml:space="preserve">after </w:t>
      </w:r>
      <w:r w:rsidR="001538A8" w:rsidRPr="00933CC3">
        <w:rPr>
          <w:lang w:val="en-US"/>
        </w:rPr>
        <w:t>7</w:t>
      </w:r>
      <w:r>
        <w:t xml:space="preserve"> NPRACH opportunities</w:t>
      </w:r>
      <w:r w:rsidRPr="00A33D41">
        <w:rPr>
          <w:lang w:eastAsia="ja-JP"/>
        </w:rPr>
        <w:t xml:space="preserve"> for NB-</w:t>
      </w:r>
      <w:proofErr w:type="spellStart"/>
      <w:r w:rsidRPr="00A33D41">
        <w:rPr>
          <w:lang w:eastAsia="ja-JP"/>
        </w:rPr>
        <w:t>IoT</w:t>
      </w:r>
      <w:proofErr w:type="spellEnd"/>
      <w:r w:rsidRPr="00A33D41">
        <w:rPr>
          <w:lang w:eastAsia="ja-JP"/>
        </w:rPr>
        <w:t xml:space="preserve"> [7]</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w:t>
      </w:r>
      <w:proofErr w:type="spellStart"/>
      <w:r w:rsidRPr="001538A8">
        <w:rPr>
          <w:rFonts w:eastAsia="PMingLiU"/>
          <w:lang w:eastAsia="ja-JP"/>
        </w:rPr>
        <w:t>IoT</w:t>
      </w:r>
      <w:proofErr w:type="spellEnd"/>
      <w:r w:rsidRPr="001538A8">
        <w:rPr>
          <w:rFonts w:eastAsia="PMingLiU"/>
          <w:lang w:eastAsia="ja-JP"/>
        </w:rPr>
        <w:t xml:space="preserve"> NTN. Alignment to NR NTN can be considered.</w:t>
      </w:r>
    </w:p>
    <w:p w14:paraId="64635BEF" w14:textId="77777777" w:rsidR="00A33D41" w:rsidRPr="00A33D41" w:rsidRDefault="00A33D41" w:rsidP="00A33D41">
      <w:pPr>
        <w:jc w:val="both"/>
        <w:rPr>
          <w:rFonts w:eastAsia="Calibri"/>
          <w:color w:val="0D0D0D"/>
        </w:rPr>
      </w:pPr>
    </w:p>
    <w:p w14:paraId="52CAD2B0" w14:textId="430495B7" w:rsidR="00A33D41" w:rsidRPr="004162CD" w:rsidRDefault="00A33D41" w:rsidP="00A33D41">
      <w:pPr>
        <w:pStyle w:val="Heading4"/>
        <w:ind w:left="864" w:hanging="864"/>
      </w:pPr>
      <w:r w:rsidRPr="004162CD">
        <w:t>7.2.1.</w:t>
      </w:r>
      <w:ins w:id="84" w:author="Eutelsat-Rapporteur (v01)" w:date="2021-05-24T02:56:00Z">
        <w:r w:rsidR="00F95013">
          <w:t>5</w:t>
        </w:r>
      </w:ins>
      <w:del w:id="85" w:author="Eutelsat-Rapporteur (v01)" w:date="2021-05-24T02:56:00Z">
        <w:r w:rsidRPr="004162CD" w:rsidDel="00F95013">
          <w:delText>4</w:delText>
        </w:r>
      </w:del>
      <w:r w:rsidRPr="004162CD">
        <w:tab/>
        <w:t>HARQ</w:t>
      </w:r>
    </w:p>
    <w:p w14:paraId="5B83A39B" w14:textId="4371080B" w:rsidR="00414FFB" w:rsidRPr="00B7168F" w:rsidRDefault="00414FFB" w:rsidP="00414FFB">
      <w:pPr>
        <w:pStyle w:val="NO"/>
        <w:rPr>
          <w:ins w:id="86" w:author="Eutelsat-Rapporteur (v01)" w:date="2021-05-24T01:26:00Z"/>
          <w:rFonts w:eastAsia="PMingLiU"/>
        </w:rPr>
      </w:pPr>
      <w:commentRangeStart w:id="87"/>
      <w:ins w:id="88" w:author="Eutelsat-Rapporteur (v01)" w:date="2021-05-24T01:26:00Z">
        <w:r w:rsidRPr="00B7168F">
          <w:rPr>
            <w:rFonts w:eastAsia="PMingLiU"/>
          </w:rPr>
          <w:t>NOTE:</w:t>
        </w:r>
        <w:r w:rsidRPr="00B7168F">
          <w:rPr>
            <w:rFonts w:eastAsia="PMingLiU"/>
          </w:rPr>
          <w:tab/>
        </w:r>
      </w:ins>
      <w:ins w:id="89" w:author="Eutelsat-Rapporteur (v01)" w:date="2021-05-24T01:27:00Z">
        <w:r w:rsidRPr="009A2F14">
          <w:t>The details of MAC (</w:t>
        </w:r>
        <w:r>
          <w:t xml:space="preserve">TS </w:t>
        </w:r>
        <w:r w:rsidRPr="009A2F14">
          <w:t>36.321) specification changes and other</w:t>
        </w:r>
        <w:r>
          <w:t xml:space="preserve"> signalling aspects of HARQ </w:t>
        </w:r>
      </w:ins>
      <w:ins w:id="90" w:author="Eutelsat-Rapporteur (v01)" w:date="2021-05-24T01:28:00Z">
        <w:r>
          <w:t>will</w:t>
        </w:r>
      </w:ins>
      <w:ins w:id="91" w:author="Eutelsat-Rapporteur (v01)" w:date="2021-05-24T01:27:00Z">
        <w:r w:rsidRPr="009A2F14">
          <w:t xml:space="preserve"> </w:t>
        </w:r>
        <w:r>
          <w:t>be discussed in the Work Item phase</w:t>
        </w:r>
      </w:ins>
      <w:ins w:id="92" w:author="Eutelsat-Rapporteur (v01)" w:date="2021-05-24T01:26:00Z">
        <w:r w:rsidRPr="00B7168F">
          <w:rPr>
            <w:rFonts w:eastAsia="PMingLiU"/>
          </w:rPr>
          <w:t>.</w:t>
        </w:r>
      </w:ins>
      <w:commentRangeEnd w:id="87"/>
      <w:ins w:id="93" w:author="Eutelsat-Rapporteur (v01)" w:date="2021-05-24T01:28:00Z">
        <w:r>
          <w:rPr>
            <w:rStyle w:val="CommentReference"/>
          </w:rPr>
          <w:commentReference w:id="87"/>
        </w:r>
      </w:ins>
    </w:p>
    <w:p w14:paraId="4A01953C" w14:textId="2AAA3312" w:rsidR="00A33D41" w:rsidRPr="004162CD" w:rsidDel="00414FFB" w:rsidRDefault="00A33D41" w:rsidP="00A33D41">
      <w:pPr>
        <w:pStyle w:val="EditorsNote"/>
        <w:rPr>
          <w:del w:id="94" w:author="Eutelsat-Rapporteur (v01)" w:date="2021-05-24T01:26:00Z"/>
        </w:rPr>
      </w:pPr>
      <w:del w:id="95" w:author="Eutelsat-Rapporteur (v01)" w:date="2021-05-24T01:26:00Z">
        <w:r w:rsidRPr="004162CD" w:rsidDel="00414FFB">
          <w:delText xml:space="preserve">Editor’s Note: </w:delText>
        </w:r>
        <w:r w:rsidDel="00414FFB">
          <w:delText>This section will be updated based on further agreements on HARQ, e.g., whether to disable HARQ feedback</w:delText>
        </w:r>
        <w:r w:rsidRPr="004162CD" w:rsidDel="00414FFB">
          <w:delText>.</w:delText>
        </w:r>
      </w:del>
    </w:p>
    <w:p w14:paraId="39C6FCD5" w14:textId="77777777" w:rsidR="00A33D41" w:rsidRPr="00A33D41" w:rsidRDefault="00A33D41" w:rsidP="00A33D41">
      <w:pPr>
        <w:rPr>
          <w:rFonts w:eastAsia="Calibri"/>
          <w:color w:val="0D0D0D"/>
        </w:rPr>
      </w:pPr>
    </w:p>
    <w:p w14:paraId="21DE4FA6" w14:textId="66A699EE" w:rsidR="00A33D41" w:rsidRPr="00A33D41" w:rsidRDefault="00A33D41" w:rsidP="00A33D41">
      <w:pPr>
        <w:pStyle w:val="Heading4"/>
        <w:ind w:left="864" w:hanging="864"/>
        <w:rPr>
          <w:color w:val="0D0D0D"/>
        </w:rPr>
      </w:pPr>
      <w:r w:rsidRPr="00A33D41">
        <w:rPr>
          <w:color w:val="0D0D0D"/>
        </w:rPr>
        <w:t>7.2.1.</w:t>
      </w:r>
      <w:ins w:id="96" w:author="Eutelsat-Rapporteur (v01)" w:date="2021-05-24T02:56:00Z">
        <w:r w:rsidR="00F95013">
          <w:rPr>
            <w:color w:val="0D0D0D"/>
          </w:rPr>
          <w:t>6</w:t>
        </w:r>
      </w:ins>
      <w:del w:id="97" w:author="Eutelsat-Rapporteur (v01)" w:date="2021-05-24T02:56:00Z">
        <w:r w:rsidRPr="00A33D41" w:rsidDel="00F95013">
          <w:rPr>
            <w:color w:val="0D0D0D"/>
          </w:rPr>
          <w:delText>5</w:delText>
        </w:r>
      </w:del>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8C6847F"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 xml:space="preserve">NTN. </w:t>
      </w:r>
      <w:commentRangeStart w:id="98"/>
      <w:r w:rsidRPr="00A33D41">
        <w:rPr>
          <w:lang w:eastAsia="ja-JP"/>
        </w:rPr>
        <w:t>However, unlike NR</w:t>
      </w:r>
      <w:r w:rsidR="00BF0293">
        <w:rPr>
          <w:lang w:eastAsia="ja-JP"/>
        </w:rPr>
        <w:t xml:space="preserve"> </w:t>
      </w:r>
      <w:r w:rsidRPr="00A33D41">
        <w:rPr>
          <w:lang w:eastAsia="ja-JP"/>
        </w:rPr>
        <w:t xml:space="preserve">NTN, </w:t>
      </w:r>
      <w:bookmarkStart w:id="99" w:name="_Hlk63115971"/>
      <w:r w:rsidRPr="00A33D41">
        <w:rPr>
          <w:lang w:eastAsia="ja-JP"/>
        </w:rPr>
        <w:t>UL scheduling enhancements for delay reduction is not neede</w:t>
      </w:r>
      <w:bookmarkEnd w:id="99"/>
      <w:r w:rsidRPr="00A33D41">
        <w:rPr>
          <w:lang w:eastAsia="ja-JP"/>
        </w:rPr>
        <w:t xml:space="preserve">d </w:t>
      </w:r>
      <w:ins w:id="100" w:author="Eutelsat-Rapporteur (v01)" w:date="2021-05-26T01:15:00Z">
        <w:r w:rsidR="009E4EEA">
          <w:rPr>
            <w:lang w:eastAsia="ja-JP"/>
          </w:rPr>
          <w:t xml:space="preserve">at least </w:t>
        </w:r>
      </w:ins>
      <w:r w:rsidRPr="00A33D41">
        <w:rPr>
          <w:lang w:eastAsia="ja-JP"/>
        </w:rPr>
        <w:t>for NB-</w:t>
      </w:r>
      <w:proofErr w:type="spellStart"/>
      <w:r w:rsidRPr="00A33D41">
        <w:rPr>
          <w:lang w:eastAsia="ja-JP"/>
        </w:rPr>
        <w:t>IoT</w:t>
      </w:r>
      <w:proofErr w:type="spellEnd"/>
      <w:r w:rsidRPr="00A33D41">
        <w:rPr>
          <w:lang w:eastAsia="ja-JP"/>
        </w:rPr>
        <w:t xml:space="preserve"> NTN as latency is not a critical performance requirement for </w:t>
      </w:r>
      <w:proofErr w:type="spellStart"/>
      <w:r w:rsidRPr="00A33D41">
        <w:rPr>
          <w:lang w:eastAsia="ja-JP"/>
        </w:rPr>
        <w:t>IoT</w:t>
      </w:r>
      <w:proofErr w:type="spellEnd"/>
      <w:r w:rsidRPr="00A33D41">
        <w:rPr>
          <w:lang w:eastAsia="ja-JP"/>
        </w:rPr>
        <w:t xml:space="preserve"> devices</w:t>
      </w:r>
      <w:r w:rsidRPr="00A33D41">
        <w:t xml:space="preserve"> [10]</w:t>
      </w:r>
      <w:r w:rsidRPr="00A33D41">
        <w:rPr>
          <w:lang w:eastAsia="ja-JP"/>
        </w:rPr>
        <w:t>.</w:t>
      </w:r>
    </w:p>
    <w:p w14:paraId="31507AAB" w14:textId="7563332A" w:rsidR="00A33D41" w:rsidRPr="0060352F" w:rsidDel="009E4EEA" w:rsidRDefault="00A33D41" w:rsidP="00A33D41">
      <w:pPr>
        <w:pStyle w:val="EditorsNote"/>
        <w:rPr>
          <w:del w:id="101" w:author="Eutelsat-Rapporteur (v01)" w:date="2021-05-26T01:15:00Z"/>
          <w:rFonts w:eastAsia="Calibri"/>
        </w:rPr>
      </w:pPr>
      <w:del w:id="102" w:author="Eutelsat-Rapporteur (v01)" w:date="2021-05-26T01:15:00Z">
        <w:r w:rsidRPr="0060352F" w:rsidDel="009E4EEA">
          <w:rPr>
            <w:rFonts w:eastAsia="Calibri"/>
          </w:rPr>
          <w:delText xml:space="preserve">Editor’s Note: </w:delText>
        </w:r>
        <w:r w:rsidRPr="006240B9" w:rsidDel="009E4EEA">
          <w:delText>UL scheduling enhancements for delay reduction might be needed for LTE-M UEs over NTN</w:delText>
        </w:r>
        <w:r w:rsidDel="009E4EEA">
          <w:delText>.</w:delText>
        </w:r>
      </w:del>
      <w:commentRangeEnd w:id="98"/>
      <w:r w:rsidR="009E4EEA">
        <w:rPr>
          <w:rStyle w:val="CommentReference"/>
          <w:color w:val="auto"/>
        </w:rPr>
        <w:commentReference w:id="98"/>
      </w:r>
    </w:p>
    <w:p w14:paraId="4973D07F" w14:textId="77777777" w:rsidR="003F5028" w:rsidRPr="00A33D41" w:rsidRDefault="003F5028" w:rsidP="003F5028">
      <w:pPr>
        <w:rPr>
          <w:ins w:id="103" w:author="Eutelsat-Rapporteur (v01)" w:date="2021-05-24T02:55:00Z"/>
          <w:rFonts w:eastAsia="Calibri"/>
          <w:color w:val="0D0D0D"/>
        </w:rPr>
      </w:pPr>
    </w:p>
    <w:p w14:paraId="037D410B" w14:textId="0EDF544A" w:rsidR="003F5028" w:rsidRPr="00A33D41" w:rsidRDefault="003F5028" w:rsidP="003F5028">
      <w:pPr>
        <w:pStyle w:val="Heading4"/>
        <w:ind w:left="864" w:hanging="864"/>
        <w:rPr>
          <w:ins w:id="104" w:author="Eutelsat-Rapporteur (v01)" w:date="2021-05-24T02:55:00Z"/>
          <w:color w:val="0D0D0D"/>
        </w:rPr>
      </w:pPr>
      <w:commentRangeStart w:id="105"/>
      <w:ins w:id="106" w:author="Eutelsat-Rapporteur (v01)" w:date="2021-05-24T02:55:00Z">
        <w:r w:rsidRPr="00A33D41">
          <w:rPr>
            <w:color w:val="0D0D0D"/>
          </w:rPr>
          <w:t>7.2.1.</w:t>
        </w:r>
      </w:ins>
      <w:ins w:id="107" w:author="Eutelsat-Rapporteur (v01)" w:date="2021-05-24T02:56:00Z">
        <w:r w:rsidR="00F95013">
          <w:rPr>
            <w:color w:val="0D0D0D"/>
          </w:rPr>
          <w:t>7</w:t>
        </w:r>
      </w:ins>
      <w:ins w:id="108" w:author="Eutelsat-Rapporteur (v01)" w:date="2021-05-24T02:55:00Z">
        <w:r w:rsidRPr="00A33D41">
          <w:rPr>
            <w:color w:val="0D0D0D"/>
          </w:rPr>
          <w:tab/>
        </w:r>
      </w:ins>
      <w:ins w:id="109" w:author="Eutelsat-Rapporteur (v01)" w:date="2021-05-24T03:01:00Z">
        <w:r w:rsidR="00F95013" w:rsidRPr="002843AF">
          <w:t>Preconfigured Uplink Resource</w:t>
        </w:r>
      </w:ins>
    </w:p>
    <w:p w14:paraId="777EC8F6" w14:textId="10225476" w:rsidR="00A33D41" w:rsidRDefault="00F95013" w:rsidP="00A33D41">
      <w:pPr>
        <w:jc w:val="both"/>
        <w:rPr>
          <w:ins w:id="110" w:author="Eutelsat-Rapporteur (v01)" w:date="2021-05-24T02:58:00Z"/>
        </w:rPr>
      </w:pPr>
      <w:commentRangeStart w:id="111"/>
      <w:ins w:id="112" w:author="Eutelsat-Rapporteur (v01)" w:date="2021-05-24T02:57:00Z">
        <w:r>
          <w:t xml:space="preserve">For PUR, </w:t>
        </w:r>
      </w:ins>
      <w:commentRangeEnd w:id="111"/>
      <w:r w:rsidR="00AE5321">
        <w:rPr>
          <w:rStyle w:val="CommentReference"/>
        </w:rPr>
        <w:commentReference w:id="111"/>
      </w:r>
      <w:ins w:id="113" w:author="Eutelsat-Rapporteur (v01)" w:date="2021-05-24T02:57:00Z">
        <w:r>
          <w:t>it is suggested to add</w:t>
        </w:r>
      </w:ins>
      <w:ins w:id="114" w:author="Eutelsat-Rapporteur (v01)" w:date="2021-05-24T02:58:00Z">
        <w:r>
          <w:t xml:space="preserve"> an </w:t>
        </w:r>
      </w:ins>
      <w:ins w:id="115" w:author="Eutelsat-Rapporteur (v01)" w:date="2021-05-24T02:57:00Z">
        <w:r w:rsidRPr="005C71C4">
          <w:t xml:space="preserve">offset to the start of </w:t>
        </w:r>
      </w:ins>
      <w:ins w:id="116" w:author="Eutelsat-Rapporteur (v01)" w:date="2021-05-24T02:58:00Z">
        <w:r>
          <w:t xml:space="preserve">the </w:t>
        </w:r>
      </w:ins>
      <w:proofErr w:type="spellStart"/>
      <w:ins w:id="117" w:author="Eutelsat-Rapporteur (v01)" w:date="2021-05-24T02:57:00Z">
        <w:r w:rsidRPr="00F95013">
          <w:rPr>
            <w:i/>
            <w:iCs/>
          </w:rPr>
          <w:t>pur-ResponseWindowTimer</w:t>
        </w:r>
        <w:proofErr w:type="spellEnd"/>
        <w:r w:rsidRPr="005C71C4">
          <w:t xml:space="preserve">. If the start of the </w:t>
        </w:r>
        <w:proofErr w:type="spellStart"/>
        <w:r w:rsidRPr="00F95013">
          <w:rPr>
            <w:i/>
            <w:iCs/>
          </w:rPr>
          <w:t>pur-ResponseWindowTimer</w:t>
        </w:r>
        <w:proofErr w:type="spellEnd"/>
        <w:r w:rsidRPr="00F95013">
          <w:rPr>
            <w:i/>
            <w:iCs/>
          </w:rPr>
          <w:t xml:space="preserve"> </w:t>
        </w:r>
        <w:r w:rsidRPr="005C71C4">
          <w:t xml:space="preserve">is accurately compensated </w:t>
        </w:r>
        <w:commentRangeStart w:id="118"/>
        <w:r w:rsidRPr="005C71C4">
          <w:t>by UE-</w:t>
        </w:r>
        <w:proofErr w:type="spellStart"/>
        <w:r w:rsidRPr="005C71C4">
          <w:t>gNB</w:t>
        </w:r>
        <w:proofErr w:type="spellEnd"/>
        <w:r w:rsidRPr="005C71C4">
          <w:t xml:space="preserve"> RTT</w:t>
        </w:r>
      </w:ins>
      <w:commentRangeEnd w:id="118"/>
      <w:r w:rsidR="00AE5321">
        <w:rPr>
          <w:rStyle w:val="CommentReference"/>
        </w:rPr>
        <w:commentReference w:id="118"/>
      </w:r>
      <w:ins w:id="119" w:author="Eutelsat-Rapporteur (v01)" w:date="2021-05-24T02:57:00Z">
        <w:r w:rsidRPr="005C71C4">
          <w:t xml:space="preserve">, there is no need to extend </w:t>
        </w:r>
      </w:ins>
      <w:ins w:id="120" w:author="Eutelsat-Rapporteur (v01)" w:date="2021-05-24T02:59:00Z">
        <w:r>
          <w:t>the</w:t>
        </w:r>
        <w:r w:rsidRPr="00F95013">
          <w:rPr>
            <w:i/>
            <w:iCs/>
          </w:rPr>
          <w:t xml:space="preserve"> </w:t>
        </w:r>
        <w:proofErr w:type="spellStart"/>
        <w:r w:rsidRPr="00F95013">
          <w:rPr>
            <w:i/>
            <w:iCs/>
          </w:rPr>
          <w:t>pur-ResponseWindowTimer</w:t>
        </w:r>
        <w:proofErr w:type="spellEnd"/>
        <w:r w:rsidRPr="00F95013">
          <w:rPr>
            <w:i/>
            <w:iCs/>
          </w:rPr>
          <w:t xml:space="preserve"> </w:t>
        </w:r>
      </w:ins>
      <w:ins w:id="121" w:author="Eutelsat-Rapporteur (v01)" w:date="2021-05-24T02:57:00Z">
        <w:r w:rsidRPr="005C71C4">
          <w:t>value range</w:t>
        </w:r>
        <w:r>
          <w:t>.</w:t>
        </w:r>
      </w:ins>
      <w:commentRangeEnd w:id="105"/>
      <w:r w:rsidR="009E4EEA">
        <w:rPr>
          <w:rStyle w:val="CommentReference"/>
        </w:rPr>
        <w:commentReference w:id="105"/>
      </w:r>
    </w:p>
    <w:p w14:paraId="439F52D8" w14:textId="77777777" w:rsidR="00F95013" w:rsidRPr="00A33D41" w:rsidRDefault="00F95013"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122" w:name="_Toc70441870"/>
      <w:r w:rsidRPr="00A33D41">
        <w:rPr>
          <w:color w:val="0D0D0D"/>
        </w:rPr>
        <w:t>7.2.2</w:t>
      </w:r>
      <w:r w:rsidRPr="00A33D41">
        <w:rPr>
          <w:color w:val="0D0D0D"/>
        </w:rPr>
        <w:tab/>
        <w:t>RLC</w:t>
      </w:r>
      <w:bookmarkEnd w:id="122"/>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77777777"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7].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w:t>
      </w:r>
      <w:proofErr w:type="spellStart"/>
      <w:r w:rsidRPr="00996442">
        <w:rPr>
          <w:color w:val="auto"/>
        </w:rPr>
        <w:t>IoT</w:t>
      </w:r>
      <w:proofErr w:type="spellEnd"/>
      <w:r w:rsidRPr="00996442">
        <w:rPr>
          <w:color w:val="auto"/>
        </w:rPr>
        <w:t xml:space="preserve">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w:t>
      </w:r>
      <w:proofErr w:type="spellStart"/>
      <w:r w:rsidRPr="00A33D41">
        <w:t>IoT</w:t>
      </w:r>
      <w:proofErr w:type="spellEnd"/>
      <w:r w:rsidRPr="00A33D41">
        <w:t xml:space="preserve">, the RLC sequence number (SN) size is 7 bits for AM and 5 bits for UM. In </w:t>
      </w:r>
      <w:proofErr w:type="spellStart"/>
      <w:r w:rsidRPr="00A33D41">
        <w:t>eMTC</w:t>
      </w:r>
      <w:proofErr w:type="spellEnd"/>
      <w:r w:rsidRPr="00A33D41">
        <w:t xml:space="preserve">,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w:t>
      </w:r>
      <w:proofErr w:type="spellStart"/>
      <w:r w:rsidRPr="00A33D41">
        <w:t>IoT</w:t>
      </w:r>
      <w:proofErr w:type="spellEnd"/>
      <w:r w:rsidR="001239FC">
        <w:t xml:space="preserve"> </w:t>
      </w:r>
      <w:r w:rsidRPr="00A33D41">
        <w:t>NTN are significantly lower than NR</w:t>
      </w:r>
      <w:r w:rsidR="001538A8">
        <w:t xml:space="preserve"> </w:t>
      </w:r>
      <w:r w:rsidRPr="00A33D41">
        <w:t xml:space="preserve">NTN, there is no need to extend the RLC SN length for </w:t>
      </w:r>
      <w:proofErr w:type="spellStart"/>
      <w:r w:rsidRPr="00A33D41">
        <w:t>IoT</w:t>
      </w:r>
      <w:proofErr w:type="spellEnd"/>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123" w:name="_Toc70441871"/>
      <w:r w:rsidRPr="00A33D41">
        <w:rPr>
          <w:color w:val="0D0D0D"/>
        </w:rPr>
        <w:t>7.2.3</w:t>
      </w:r>
      <w:r w:rsidRPr="00A33D41">
        <w:rPr>
          <w:color w:val="0D0D0D"/>
        </w:rPr>
        <w:tab/>
        <w:t>PDCP</w:t>
      </w:r>
      <w:bookmarkEnd w:id="123"/>
    </w:p>
    <w:p w14:paraId="284030D4" w14:textId="77777777" w:rsidR="00A33D41" w:rsidRPr="008D54D6" w:rsidRDefault="00A33D41" w:rsidP="008D54D6">
      <w:pPr>
        <w:pStyle w:val="Heading4"/>
      </w:pPr>
      <w:r w:rsidRPr="008D54D6">
        <w:t>7.2.3.1</w:t>
      </w:r>
      <w:r w:rsidRPr="008D54D6">
        <w:tab/>
        <w:t>Discard timer</w:t>
      </w:r>
    </w:p>
    <w:p w14:paraId="419E05CA" w14:textId="77777777"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9]. The </w:t>
      </w:r>
      <w:proofErr w:type="spellStart"/>
      <w:r w:rsidRPr="00A33D41">
        <w:rPr>
          <w:i/>
        </w:rPr>
        <w:t>discardTimer</w:t>
      </w:r>
      <w:proofErr w:type="spellEnd"/>
      <w:r w:rsidRPr="00A33D41">
        <w:t xml:space="preserve"> can be configured up to 1500ms for </w:t>
      </w:r>
      <w:proofErr w:type="spellStart"/>
      <w:r w:rsidRPr="00A33D41">
        <w:t>eMTC</w:t>
      </w:r>
      <w:proofErr w:type="spellEnd"/>
      <w:r w:rsidRPr="00A33D41">
        <w:t xml:space="preserve"> and up to 81920ms for NB-</w:t>
      </w:r>
      <w:proofErr w:type="spellStart"/>
      <w:r w:rsidRPr="00A33D41">
        <w:t>IoT</w:t>
      </w:r>
      <w:proofErr w:type="spellEnd"/>
      <w:r w:rsidRPr="00A33D41">
        <w:t xml:space="preserve">, or can be switched off by choosing infinity. The </w:t>
      </w:r>
      <w:proofErr w:type="spellStart"/>
      <w:r w:rsidRPr="00A33D41">
        <w:rPr>
          <w:i/>
        </w:rPr>
        <w:t>discardTimer</w:t>
      </w:r>
      <w:proofErr w:type="spellEnd"/>
      <w:r w:rsidRPr="00A33D41">
        <w:t xml:space="preserve"> mainly reflects the </w:t>
      </w:r>
      <w:proofErr w:type="spellStart"/>
      <w:r w:rsidRPr="00A33D41">
        <w:t>QoS</w:t>
      </w:r>
      <w:proofErr w:type="spellEnd"/>
      <w:r w:rsidRPr="00A33D41">
        <w:t xml:space="preserve"> requirements of the packets belonging to a service. </w:t>
      </w:r>
    </w:p>
    <w:p w14:paraId="6650E8E0" w14:textId="2C3C7023" w:rsidR="00A33D41" w:rsidRPr="00590C71" w:rsidRDefault="00A33D41" w:rsidP="00A33D41">
      <w:pPr>
        <w:pStyle w:val="EditorsNote"/>
        <w:jc w:val="both"/>
      </w:pPr>
      <w:commentRangeStart w:id="124"/>
      <w:r w:rsidRPr="00590C71">
        <w:t xml:space="preserve">Editor’s Note: It is FFS if there is a need to extend PDCP </w:t>
      </w:r>
      <w:proofErr w:type="spellStart"/>
      <w:r w:rsidRPr="00590C71">
        <w:t>discardTimer</w:t>
      </w:r>
      <w:proofErr w:type="spellEnd"/>
      <w:r w:rsidRPr="00590C71">
        <w:t xml:space="preserve"> in </w:t>
      </w:r>
      <w:proofErr w:type="spellStart"/>
      <w:r w:rsidRPr="00590C71">
        <w:t>IoT</w:t>
      </w:r>
      <w:proofErr w:type="spellEnd"/>
      <w:r w:rsidR="00CA2600">
        <w:t xml:space="preserve"> </w:t>
      </w:r>
      <w:r w:rsidRPr="00590C71">
        <w:t>NTN.</w:t>
      </w:r>
      <w:commentRangeEnd w:id="124"/>
      <w:r w:rsidR="00F85BE3">
        <w:rPr>
          <w:rStyle w:val="CommentReference"/>
          <w:color w:val="auto"/>
        </w:rPr>
        <w:commentReference w:id="124"/>
      </w:r>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lastRenderedPageBreak/>
        <w:t>In NB-</w:t>
      </w:r>
      <w:proofErr w:type="spellStart"/>
      <w:r w:rsidRPr="00A33D41">
        <w:t>IoT</w:t>
      </w:r>
      <w:proofErr w:type="spellEnd"/>
      <w:r w:rsidRPr="00A33D41">
        <w:t xml:space="preserve">, the PDCP sequence number (SN) size is 7 bits. In </w:t>
      </w:r>
      <w:proofErr w:type="spellStart"/>
      <w:r w:rsidRPr="00A33D41">
        <w:t>eMTC</w:t>
      </w:r>
      <w:proofErr w:type="spellEnd"/>
      <w:r w:rsidRPr="00A33D41">
        <w:t xml:space="preserve">, the maximum possible PDCP SN field length is 18bits [9]. As the data rates for </w:t>
      </w:r>
      <w:proofErr w:type="spellStart"/>
      <w:r w:rsidRPr="00A33D41">
        <w:t>IoT</w:t>
      </w:r>
      <w:proofErr w:type="spellEnd"/>
      <w:r w:rsidR="001239FC">
        <w:t xml:space="preserve"> </w:t>
      </w:r>
      <w:r w:rsidRPr="00A33D41">
        <w:t>NTN are significantly lower than NR</w:t>
      </w:r>
      <w:r w:rsidR="00CA2600">
        <w:t xml:space="preserve"> </w:t>
      </w:r>
      <w:r w:rsidRPr="00A33D41">
        <w:t xml:space="preserve">NTN, there is no need to extend the PDCP SN length for </w:t>
      </w:r>
      <w:proofErr w:type="spellStart"/>
      <w:r w:rsidRPr="00A33D41">
        <w:t>IoT</w:t>
      </w:r>
      <w:proofErr w:type="spellEnd"/>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125" w:name="_Toc70441872"/>
      <w:r w:rsidRPr="008D54D6">
        <w:t>7.3</w:t>
      </w:r>
      <w:r w:rsidRPr="008D54D6">
        <w:tab/>
        <w:t>Control plane enhancements</w:t>
      </w:r>
      <w:bookmarkEnd w:id="125"/>
    </w:p>
    <w:p w14:paraId="08971E8D" w14:textId="20C5CF69" w:rsidR="00A33D41" w:rsidRPr="00A33D41" w:rsidDel="005B6B60" w:rsidRDefault="00A33D41" w:rsidP="00A33D41">
      <w:pPr>
        <w:pStyle w:val="EditorsNote"/>
        <w:rPr>
          <w:del w:id="126" w:author="Eutelsat-Rapporteur (v01)" w:date="2021-05-24T01:52:00Z"/>
          <w:color w:val="0D0D0D"/>
        </w:rPr>
      </w:pPr>
      <w:commentRangeStart w:id="127"/>
      <w:del w:id="128" w:author="Eutelsat-Rapporteur (v01)" w:date="2021-05-24T01:52:00Z">
        <w:r w:rsidRPr="00590C71" w:rsidDel="005B6B60">
          <w:delText>Editor’s Note: RAN2 should wait for RAN1’s input on supporting multiple beams per cell for IoT</w:delText>
        </w:r>
        <w:r w:rsidR="00CA2600" w:rsidDel="005B6B60">
          <w:delText xml:space="preserve"> </w:delText>
        </w:r>
        <w:r w:rsidRPr="00590C71" w:rsidDel="005B6B60">
          <w:delText>NTN</w:delText>
        </w:r>
        <w:r w:rsidDel="005B6B60">
          <w:delText>.</w:delText>
        </w:r>
        <w:commentRangeEnd w:id="127"/>
        <w:r w:rsidR="00F85BE3" w:rsidDel="005B6B60">
          <w:rPr>
            <w:rStyle w:val="CommentReference"/>
            <w:color w:val="auto"/>
          </w:rPr>
          <w:commentReference w:id="127"/>
        </w:r>
      </w:del>
    </w:p>
    <w:p w14:paraId="287BB083" w14:textId="77777777" w:rsidR="00A33D41" w:rsidRPr="008D54D6" w:rsidRDefault="00A33D41" w:rsidP="008D54D6">
      <w:pPr>
        <w:pStyle w:val="Heading3"/>
      </w:pPr>
      <w:bookmarkStart w:id="129" w:name="_Toc70441873"/>
      <w:r w:rsidRPr="008D54D6">
        <w:t>7.3.1</w:t>
      </w:r>
      <w:r w:rsidRPr="008D54D6">
        <w:tab/>
        <w:t>Idle mode mobility enhancements</w:t>
      </w:r>
      <w:bookmarkEnd w:id="129"/>
    </w:p>
    <w:p w14:paraId="2C2F484A" w14:textId="77777777" w:rsidR="00A33D41" w:rsidRPr="008D54D6" w:rsidRDefault="00A33D41" w:rsidP="008D54D6">
      <w:pPr>
        <w:pStyle w:val="Heading4"/>
      </w:pPr>
      <w:bookmarkStart w:id="130" w:name="_Toc26620993"/>
      <w:bookmarkStart w:id="131" w:name="_Toc30079805"/>
      <w:r w:rsidRPr="008D54D6">
        <w:t>7.3.1.1</w:t>
      </w:r>
      <w:r w:rsidRPr="008D54D6">
        <w:tab/>
        <w:t>Tracking Area</w:t>
      </w:r>
      <w:bookmarkEnd w:id="130"/>
      <w:bookmarkEnd w:id="131"/>
    </w:p>
    <w:p w14:paraId="2CF5094A" w14:textId="77777777" w:rsidR="001539F4" w:rsidRPr="001539F4" w:rsidRDefault="001539F4" w:rsidP="001539F4">
      <w:pPr>
        <w:rPr>
          <w:i/>
          <w:iCs/>
        </w:rPr>
      </w:pPr>
      <w:r w:rsidRPr="001539F4">
        <w:rPr>
          <w:i/>
          <w:iCs/>
        </w:rPr>
        <w:t>Problem Statement</w:t>
      </w:r>
    </w:p>
    <w:p w14:paraId="4F721D85" w14:textId="77777777" w:rsidR="00A33D41" w:rsidRPr="00A33D41" w:rsidRDefault="00A33D41" w:rsidP="00CB5781">
      <w:r w:rsidRPr="00A33D41">
        <w:t>As outlined in 38.821 [3],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22FE61FE" w:rsidR="00A33D41" w:rsidRPr="00A33D41" w:rsidRDefault="00A33D41" w:rsidP="00CB5781">
      <w:r w:rsidRPr="00A33D41">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xml:space="preserve">, the tracking area </w:t>
      </w:r>
      <w:del w:id="132" w:author="Eutelsat-Rapporteur (v01)" w:date="2021-05-24T15:03:00Z">
        <w:r w:rsidRPr="00A33D41" w:rsidDel="00952C20">
          <w:delText xml:space="preserve">should be </w:delText>
        </w:r>
      </w:del>
      <w:ins w:id="133" w:author="Eutelsat-Rapporteur (v01)" w:date="2021-05-24T15:03:00Z">
        <w:r w:rsidR="00952C20">
          <w:t xml:space="preserve">is </w:t>
        </w:r>
      </w:ins>
      <w:r w:rsidRPr="00A33D41">
        <w:t>designed to be fixed on ground (i.e. earth-fixe</w:t>
      </w:r>
      <w:r w:rsidR="00CA2600">
        <w:t>d</w:t>
      </w:r>
      <w:r w:rsidRPr="00A33D41">
        <w:t xml:space="preserve"> TA similar to NR</w:t>
      </w:r>
      <w:r w:rsidR="001239FC">
        <w:t xml:space="preserve"> </w:t>
      </w:r>
      <w:r w:rsidRPr="00A33D41">
        <w:t xml:space="preserve">NTN). For NTN LEO, this implies that while the cells sweep on the ground, the </w:t>
      </w:r>
      <w:r w:rsidRPr="00A33D41">
        <w:lastRenderedPageBreak/>
        <w:t>tracking area</w:t>
      </w:r>
      <w:r w:rsidRPr="00A33D41">
        <w:rPr>
          <w:rFonts w:eastAsia="SimSun"/>
        </w:rPr>
        <w:t xml:space="preserve"> code (i.e. TAC)</w:t>
      </w:r>
      <w:r w:rsidRPr="00A33D41">
        <w:t xml:space="preserve"> broadcasted is changed, when the cell arrives to the area of next planned earth fixed tracking area location. The TAC broadcasted by the </w:t>
      </w:r>
      <w:proofErr w:type="spellStart"/>
      <w:r w:rsidRPr="00A33D41">
        <w:t>eNB</w:t>
      </w:r>
      <w:proofErr w:type="spellEnd"/>
      <w:r w:rsidRPr="00A33D41">
        <w:t xml:space="preserve"> needs to be updated as the </w:t>
      </w:r>
      <w:proofErr w:type="spellStart"/>
      <w:r w:rsidRPr="00A33D41">
        <w:t>eNB</w:t>
      </w:r>
      <w:proofErr w:type="spellEnd"/>
      <w:r w:rsidRPr="00A33D41">
        <w:t xml:space="preserve">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15pt;height:173.95pt" o:ole="">
            <v:imagedata r:id="rId13" o:title=""/>
            <o:lock v:ext="edit" aspectratio="f"/>
          </v:shape>
          <o:OLEObject Type="Embed" ProgID="Visio.Drawing.11" ShapeID="_x0000_i1025" DrawAspect="Content" ObjectID="_1683541055" r:id="rId14"/>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 xml:space="preserve">The two signalling options to update the broadcast TAC for </w:t>
      </w:r>
      <w:proofErr w:type="spellStart"/>
      <w:r w:rsidRPr="00CA2600">
        <w:rPr>
          <w:rFonts w:eastAsia="PMingLiU"/>
        </w:rPr>
        <w:t>IoT</w:t>
      </w:r>
      <w:proofErr w:type="spellEnd"/>
      <w:r w:rsidRPr="00CA2600">
        <w:rPr>
          <w:rFonts w:eastAsia="PMingLiU"/>
        </w:rPr>
        <w:t xml:space="preserve">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4pt;height:167.9pt" o:ole="">
            <v:imagedata r:id="rId15" o:title=""/>
            <o:lock v:ext="edit" aspectratio="f"/>
          </v:shape>
          <o:OLEObject Type="Embed" ProgID="VisioViewer.Viewer.1" ShapeID="_x0000_i1026" DrawAspect="Content" ObjectID="_1683541056" r:id="rId16"/>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B53D5D9" w:rsidR="00CA2600" w:rsidRPr="00CA2600" w:rsidRDefault="005B6B60" w:rsidP="00CA2600">
      <w:pPr>
        <w:ind w:left="568"/>
      </w:pPr>
      <w:ins w:id="134" w:author="Eutelsat-Rapporteur (v01)" w:date="2021-05-24T01:53:00Z">
        <w:r>
          <w:rPr>
            <w:color w:val="4472C4" w:themeColor="accent1"/>
          </w:rPr>
          <w:t xml:space="preserve">Similar to NR NTN, </w:t>
        </w:r>
      </w:ins>
      <w:del w:id="135" w:author="Eutelsat-Rapporteur (v01)" w:date="2021-05-24T01:54:00Z">
        <w:r w:rsidR="00CA2600" w:rsidRPr="00CA2600" w:rsidDel="005B6B60">
          <w:delText>O</w:delText>
        </w:r>
      </w:del>
      <w:ins w:id="136" w:author="Eutelsat-Rapporteur (v01)" w:date="2021-05-24T01:54:00Z">
        <w:r>
          <w:t>o</w:t>
        </w:r>
      </w:ins>
      <w:r w:rsidR="00CA2600" w:rsidRPr="00CA2600">
        <w:t xml:space="preserve">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0F8A3104" w14:textId="17152CB0" w:rsidR="00497B59" w:rsidRPr="004162CD" w:rsidDel="00D47EF6" w:rsidRDefault="00497B59" w:rsidP="00497B59">
      <w:pPr>
        <w:pStyle w:val="EditorsNote"/>
        <w:jc w:val="both"/>
        <w:rPr>
          <w:del w:id="137" w:author="Eutelsat-Rapporteur (v01)" w:date="2021-05-26T01:35:00Z"/>
        </w:rPr>
      </w:pPr>
      <w:commentRangeStart w:id="138"/>
      <w:del w:id="139" w:author="Eutelsat-Rapporteur (v01)" w:date="2021-05-26T01:35:00Z">
        <w:r w:rsidDel="00D47EF6">
          <w:lastRenderedPageBreak/>
          <w:delText xml:space="preserve">Editor’s Note: </w:delText>
        </w:r>
        <w:r w:rsidRPr="00F876E5" w:rsidDel="00D47EF6">
          <w:delText>The NR-NTN agreements, where</w:delText>
        </w:r>
        <w:r w:rsidDel="00D47EF6">
          <w:delText>by</w:delText>
        </w:r>
        <w:r w:rsidRPr="00F876E5" w:rsidDel="00D47EF6">
          <w:delText xml:space="preserve"> the network may broadcast more than one TAC per PLMN in a cell</w:delText>
        </w:r>
        <w:r w:rsidDel="00D47EF6">
          <w:delText>,</w:delText>
        </w:r>
        <w:r w:rsidRPr="00F876E5" w:rsidDel="00D47EF6">
          <w:delText xml:space="preserve"> </w:delText>
        </w:r>
        <w:r w:rsidDel="00D47EF6">
          <w:delText xml:space="preserve">are </w:delText>
        </w:r>
        <w:r w:rsidRPr="00F876E5" w:rsidDel="00D47EF6">
          <w:delText>considered for IoT NTN</w:delText>
        </w:r>
        <w:r w:rsidDel="00D47EF6">
          <w:delText xml:space="preserve">, if applicable. Other </w:delText>
        </w:r>
        <w:r w:rsidRPr="00F876E5" w:rsidDel="00D47EF6">
          <w:delText xml:space="preserve">options </w:delText>
        </w:r>
        <w:r w:rsidDel="00D47EF6">
          <w:delText xml:space="preserve">are </w:delText>
        </w:r>
        <w:r w:rsidRPr="00F876E5" w:rsidDel="00D47EF6">
          <w:delText>not excluded</w:delText>
        </w:r>
        <w:r w:rsidDel="00D47EF6">
          <w:delText>.</w:delText>
        </w:r>
      </w:del>
    </w:p>
    <w:p w14:paraId="617F092D" w14:textId="4D201487" w:rsidR="00A33D41" w:rsidRPr="004162CD" w:rsidDel="00D47EF6" w:rsidRDefault="00A33D41" w:rsidP="00A33D41">
      <w:pPr>
        <w:pStyle w:val="EditorsNote"/>
        <w:jc w:val="both"/>
        <w:rPr>
          <w:del w:id="140" w:author="Eutelsat-Rapporteur (v01)" w:date="2021-05-26T01:35:00Z"/>
        </w:rPr>
      </w:pPr>
      <w:del w:id="141" w:author="Eutelsat-Rapporteur (v01)" w:date="2021-05-26T01:35:00Z">
        <w:r w:rsidRPr="004162CD" w:rsidDel="00D47EF6">
          <w:delText xml:space="preserve">Editor’s Note: </w:delText>
        </w:r>
        <w:r w:rsidR="00CA2600" w:rsidRPr="004A6254" w:rsidDel="00D47EF6">
          <w:delText xml:space="preserve">RAN2 will wait for progress in NR NTN for possible updates, if applicable to </w:delText>
        </w:r>
        <w:r w:rsidR="003901B2" w:rsidRPr="003901B2" w:rsidDel="00D47EF6">
          <w:rPr>
            <w:rFonts w:eastAsiaTheme="minorEastAsia"/>
            <w:color w:val="auto"/>
          </w:rPr>
          <w:delText xml:space="preserve">IoT </w:delText>
        </w:r>
        <w:commentRangeStart w:id="142"/>
        <w:commentRangeStart w:id="143"/>
        <w:r w:rsidR="003901B2" w:rsidRPr="003901B2" w:rsidDel="00D47EF6">
          <w:rPr>
            <w:rFonts w:eastAsiaTheme="minorEastAsia"/>
            <w:color w:val="auto"/>
          </w:rPr>
          <w:delText>NTN</w:delText>
        </w:r>
      </w:del>
      <w:commentRangeEnd w:id="142"/>
      <w:r w:rsidR="003901B2" w:rsidRPr="003901B2">
        <w:rPr>
          <w:rFonts w:eastAsiaTheme="minorEastAsia"/>
          <w:color w:val="auto"/>
          <w:sz w:val="16"/>
        </w:rPr>
        <w:commentReference w:id="142"/>
      </w:r>
      <w:commentRangeEnd w:id="143"/>
      <w:r w:rsidR="003901B2">
        <w:rPr>
          <w:rStyle w:val="CommentReference"/>
          <w:color w:val="auto"/>
        </w:rPr>
        <w:commentReference w:id="143"/>
      </w:r>
      <w:del w:id="144" w:author="Eutelsat-Rapporteur (v01)" w:date="2021-05-26T01:35:00Z">
        <w:r w:rsidR="00CA2600" w:rsidDel="00D47EF6">
          <w:delText>.</w:delText>
        </w:r>
        <w:commentRangeEnd w:id="138"/>
        <w:r w:rsidR="005B6B60" w:rsidDel="00D47EF6">
          <w:rPr>
            <w:rStyle w:val="CommentReference"/>
            <w:color w:val="auto"/>
          </w:rPr>
          <w:commentReference w:id="138"/>
        </w:r>
      </w:del>
    </w:p>
    <w:p w14:paraId="33079311" w14:textId="6EB24B6C" w:rsidR="00497B59" w:rsidRPr="00A33D41" w:rsidRDefault="00497B59" w:rsidP="00497B59">
      <w:pPr>
        <w:pStyle w:val="Heading4"/>
      </w:pPr>
      <w:bookmarkStart w:id="145" w:name="_Hlk70439031"/>
      <w:r w:rsidRPr="00A33D41">
        <w:t>7.3.1.2</w:t>
      </w:r>
      <w:r w:rsidRPr="00A33D41">
        <w:tab/>
        <w:t xml:space="preserve">Using </w:t>
      </w:r>
      <w:r>
        <w:t>satellite assistance</w:t>
      </w:r>
      <w:r w:rsidRPr="00A33D41">
        <w:t xml:space="preserve"> information and UE location information</w:t>
      </w:r>
    </w:p>
    <w:p w14:paraId="44A1CC44" w14:textId="3D2785BD"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 xml:space="preserve">in </w:t>
      </w:r>
      <w:proofErr w:type="spellStart"/>
      <w:r>
        <w:rPr>
          <w:rFonts w:eastAsia="Malgun Gothic"/>
        </w:rPr>
        <w:t>IoT</w:t>
      </w:r>
      <w:proofErr w:type="spellEnd"/>
      <w:r>
        <w:rPr>
          <w:rFonts w:eastAsia="Malgun Gothic"/>
        </w:rPr>
        <w:t xml:space="preserve"> NTN</w:t>
      </w:r>
      <w:r w:rsidRPr="00A33D41">
        <w:rPr>
          <w:rFonts w:eastAsia="Malgun Gothic"/>
        </w:rPr>
        <w:t xml:space="preserve"> perform measurement and cell selection/reselection, in addition to PCI and frequency information included in the broadcast system information [3] [10]. </w:t>
      </w:r>
    </w:p>
    <w:p w14:paraId="459352F0" w14:textId="28DE8A6F" w:rsidR="003743E9" w:rsidRDefault="00497B59" w:rsidP="00497B59">
      <w:pPr>
        <w:rPr>
          <w:ins w:id="146" w:author="Eutelsat-Rapporteur (v01)" w:date="2021-05-24T02:07:00Z"/>
        </w:rPr>
      </w:pPr>
      <w:commentRangeStart w:id="147"/>
      <w:r>
        <w:t>Satellite assistance information (e.g. ephemeris information), can be used for the handling of coverage holes or discontinuous satellite coverage in a power efficient way.</w:t>
      </w:r>
      <w:ins w:id="148" w:author="Eutelsat-Rapporteur (v01)" w:date="2021-05-24T02:03:00Z">
        <w:r w:rsidR="003743E9">
          <w:t xml:space="preserve"> </w:t>
        </w:r>
        <w:r w:rsidR="003743E9" w:rsidRPr="003743E9">
          <w:t xml:space="preserve">For a UE, it shall be possible to predict discontinuous coverage based on the satellite assistance information. To the extent </w:t>
        </w:r>
      </w:ins>
      <w:ins w:id="149" w:author="Huawei - Odile" w:date="2021-05-26T11:42:00Z">
        <w:r w:rsidR="002909E2">
          <w:t xml:space="preserve">that is </w:t>
        </w:r>
      </w:ins>
      <w:ins w:id="150" w:author="Eutelsat-Rapporteur (v01)" w:date="2021-05-24T02:03:00Z">
        <w:r w:rsidR="003743E9" w:rsidRPr="003743E9">
          <w:t>possible/reasonable</w:t>
        </w:r>
      </w:ins>
      <w:ins w:id="151" w:author="Eutelsat-Rapporteur (v01)" w:date="2021-05-24T02:04:00Z">
        <w:r w:rsidR="003743E9">
          <w:t>,</w:t>
        </w:r>
      </w:ins>
      <w:ins w:id="152" w:author="Eutelsat-Rapporteur (v01)" w:date="2021-05-24T02:03:00Z">
        <w:r w:rsidR="003743E9" w:rsidRPr="003743E9">
          <w:t xml:space="preserve"> </w:t>
        </w:r>
      </w:ins>
      <w:ins w:id="153" w:author="Eutelsat-Rapporteur (v01)" w:date="2021-05-24T02:04:00Z">
        <w:r w:rsidR="003743E9">
          <w:t>t</w:t>
        </w:r>
      </w:ins>
      <w:ins w:id="154" w:author="Eutelsat-Rapporteur (v01)" w:date="2021-05-24T02:03:00Z">
        <w:r w:rsidR="003743E9" w:rsidRPr="003743E9">
          <w:t xml:space="preserve">he UE is expected to not attempt to camp or connect when </w:t>
        </w:r>
      </w:ins>
      <w:ins w:id="155" w:author="Eutelsat-Rapporteur (v01)" w:date="2021-05-24T02:05:00Z">
        <w:r w:rsidR="003743E9">
          <w:t xml:space="preserve">there is no satellite </w:t>
        </w:r>
      </w:ins>
      <w:ins w:id="156" w:author="Eutelsat-Rapporteur (v01)" w:date="2021-05-24T02:03:00Z">
        <w:r w:rsidR="003743E9" w:rsidRPr="003743E9">
          <w:t>coverage</w:t>
        </w:r>
      </w:ins>
      <w:ins w:id="157" w:author="Eutelsat-Rapporteur (v01)" w:date="2021-05-24T02:05:00Z">
        <w:r w:rsidR="003743E9">
          <w:t xml:space="preserve"> </w:t>
        </w:r>
        <w:commentRangeStart w:id="158"/>
        <w:r w:rsidR="003743E9">
          <w:t>for the</w:t>
        </w:r>
      </w:ins>
      <w:ins w:id="159" w:author="Eutelsat-Rapporteur (v01)" w:date="2021-05-24T02:06:00Z">
        <w:r w:rsidR="003743E9">
          <w:t xml:space="preserve"> considered service</w:t>
        </w:r>
      </w:ins>
      <w:commentRangeEnd w:id="158"/>
      <w:r w:rsidR="00CF0900">
        <w:rPr>
          <w:rStyle w:val="CommentReference"/>
        </w:rPr>
        <w:commentReference w:id="158"/>
      </w:r>
      <w:ins w:id="160" w:author="Eutelsat-Rapporteur (v01)" w:date="2021-05-24T02:03:00Z">
        <w:r w:rsidR="003743E9" w:rsidRPr="003743E9">
          <w:t xml:space="preserve">. To the extent </w:t>
        </w:r>
      </w:ins>
      <w:ins w:id="161" w:author="Huawei - Odile" w:date="2021-05-26T11:42:00Z">
        <w:r w:rsidR="002909E2">
          <w:t xml:space="preserve">that is </w:t>
        </w:r>
      </w:ins>
      <w:ins w:id="162" w:author="Eutelsat-Rapporteur (v01)" w:date="2021-05-24T02:03:00Z">
        <w:r w:rsidR="003743E9" w:rsidRPr="003743E9">
          <w:t>possible/reasonable</w:t>
        </w:r>
      </w:ins>
      <w:ins w:id="163" w:author="Eutelsat-Rapporteur (v01)" w:date="2021-05-24T02:06:00Z">
        <w:r w:rsidR="003743E9">
          <w:t>,</w:t>
        </w:r>
      </w:ins>
      <w:ins w:id="164" w:author="Eutelsat-Rapporteur (v01)" w:date="2021-05-24T02:03:00Z">
        <w:r w:rsidR="003743E9" w:rsidRPr="003743E9">
          <w:t xml:space="preserve"> </w:t>
        </w:r>
      </w:ins>
      <w:ins w:id="165" w:author="Eutelsat-Rapporteur (v01)" w:date="2021-05-24T02:06:00Z">
        <w:r w:rsidR="003743E9">
          <w:t>t</w:t>
        </w:r>
      </w:ins>
      <w:ins w:id="166" w:author="Eutelsat-Rapporteur (v01)" w:date="2021-05-24T02:03:00Z">
        <w:r w:rsidR="003743E9" w:rsidRPr="003743E9">
          <w:t xml:space="preserve">he network is expected not try to reach UEs that are out of coverage. </w:t>
        </w:r>
      </w:ins>
    </w:p>
    <w:p w14:paraId="0E26256C" w14:textId="37242DAC" w:rsidR="00497B59" w:rsidRPr="00A33D41" w:rsidRDefault="003743E9" w:rsidP="00EB535F">
      <w:pPr>
        <w:pStyle w:val="NO"/>
        <w:rPr>
          <w:rFonts w:eastAsia="Malgun Gothic"/>
        </w:rPr>
      </w:pPr>
      <w:ins w:id="167" w:author="Eutelsat-Rapporteur (v01)" w:date="2021-05-24T02:03:00Z">
        <w:r w:rsidRPr="003743E9">
          <w:t>N</w:t>
        </w:r>
      </w:ins>
      <w:ins w:id="168" w:author="Eutelsat-Rapporteur (v01)" w:date="2021-05-24T02:07:00Z">
        <w:r>
          <w:t>OTE</w:t>
        </w:r>
      </w:ins>
      <w:ins w:id="169" w:author="Eutelsat-Rapporteur (v01)" w:date="2021-05-26T01:44:00Z">
        <w:r w:rsidR="00E61EF5">
          <w:t xml:space="preserve"> 1</w:t>
        </w:r>
      </w:ins>
      <w:ins w:id="170" w:author="Eutelsat-Rapporteur (v01)" w:date="2021-05-24T02:07:00Z">
        <w:r>
          <w:t>:</w:t>
        </w:r>
      </w:ins>
      <w:ins w:id="171" w:author="Eutelsat-Rapporteur (v01)" w:date="2021-05-24T02:13:00Z">
        <w:r w:rsidR="00EB535F">
          <w:tab/>
        </w:r>
      </w:ins>
      <w:ins w:id="172" w:author="Eutelsat-Rapporteur (v01)" w:date="2021-05-26T01:45:00Z">
        <w:r w:rsidR="00E61EF5">
          <w:t>I</w:t>
        </w:r>
      </w:ins>
      <w:ins w:id="173" w:author="Eutelsat-Rapporteur (v01)" w:date="2021-05-24T02:03:00Z">
        <w:r w:rsidRPr="003743E9">
          <w:t>t is an expected requirement that</w:t>
        </w:r>
      </w:ins>
      <w:ins w:id="174" w:author="Eutelsat-Rapporteur (v01)" w:date="2021-05-24T02:13:00Z">
        <w:r w:rsidR="00EB535F">
          <w:t xml:space="preserve"> the </w:t>
        </w:r>
      </w:ins>
      <w:ins w:id="175" w:author="Eutelsat-Rapporteur (v01)" w:date="2021-05-24T02:03:00Z">
        <w:r w:rsidRPr="003743E9">
          <w:t xml:space="preserve">UE and </w:t>
        </w:r>
      </w:ins>
      <w:ins w:id="176" w:author="Eutelsat-Rapporteur (v01)" w:date="2021-05-24T02:13:00Z">
        <w:r w:rsidR="00EB535F">
          <w:t>the n</w:t>
        </w:r>
      </w:ins>
      <w:ins w:id="177" w:author="Eutelsat-Rapporteur (v01)" w:date="2021-05-24T02:03:00Z">
        <w:r w:rsidRPr="003743E9">
          <w:t>etwork are synchronized w.r.t. when the UE is awake and reachable (e.g. for paging</w:t>
        </w:r>
      </w:ins>
      <w:ins w:id="178" w:author="Eutelsat-Rapporteur (v01)" w:date="2021-05-24T02:14:00Z">
        <w:r w:rsidR="00EB535F">
          <w:t>)</w:t>
        </w:r>
      </w:ins>
      <w:ins w:id="179" w:author="Eutelsat-Rapporteur (v01)" w:date="2021-05-24T02:03:00Z">
        <w:r w:rsidRPr="003743E9">
          <w:t>.</w:t>
        </w:r>
      </w:ins>
      <w:commentRangeEnd w:id="147"/>
      <w:r w:rsidR="009E215F">
        <w:rPr>
          <w:rStyle w:val="CommentReference"/>
        </w:rPr>
        <w:commentReference w:id="147"/>
      </w:r>
    </w:p>
    <w:p w14:paraId="7CFCB492" w14:textId="62E6F141" w:rsidR="00E61EF5" w:rsidRPr="00A33D41" w:rsidRDefault="00E61EF5" w:rsidP="00E61EF5">
      <w:pPr>
        <w:pStyle w:val="NO"/>
        <w:rPr>
          <w:ins w:id="180" w:author="Eutelsat-Rapporteur (v01)" w:date="2021-05-26T01:45:00Z"/>
          <w:rFonts w:eastAsia="Malgun Gothic"/>
        </w:rPr>
      </w:pPr>
      <w:commentRangeStart w:id="181"/>
      <w:ins w:id="182" w:author="Eutelsat-Rapporteur (v01)" w:date="2021-05-26T01:45:00Z">
        <w:r w:rsidRPr="003743E9">
          <w:t>N</w:t>
        </w:r>
        <w:r>
          <w:t>OTE 2:</w:t>
        </w:r>
        <w:r>
          <w:tab/>
        </w:r>
        <w:r w:rsidRPr="004162CD">
          <w:t xml:space="preserve">Provisioning of satellite </w:t>
        </w:r>
        <w:r>
          <w:t xml:space="preserve">assistance information </w:t>
        </w:r>
      </w:ins>
      <w:commentRangeStart w:id="183"/>
      <w:ins w:id="184" w:author="Eutelsat-Rapporteur (v01)" w:date="2021-05-26T01:48:00Z">
        <w:r>
          <w:t>may be</w:t>
        </w:r>
      </w:ins>
      <w:ins w:id="185" w:author="Eutelsat-Rapporteur (v01)" w:date="2021-05-26T01:45:00Z">
        <w:r>
          <w:t xml:space="preserve"> </w:t>
        </w:r>
      </w:ins>
      <w:commentRangeEnd w:id="183"/>
      <w:r w:rsidR="00167EDB">
        <w:rPr>
          <w:rStyle w:val="CommentReference"/>
        </w:rPr>
        <w:commentReference w:id="183"/>
      </w:r>
      <w:ins w:id="186" w:author="Eutelsat-Rapporteur (v01)" w:date="2021-05-26T01:46:00Z">
        <w:r>
          <w:t xml:space="preserve">performed </w:t>
        </w:r>
      </w:ins>
      <w:ins w:id="187" w:author="Eutelsat-Rapporteur (v01)" w:date="2021-05-26T01:45:00Z">
        <w:r w:rsidRPr="004162CD">
          <w:t>using System Information (SI) message</w:t>
        </w:r>
        <w:r>
          <w:t>(s)</w:t>
        </w:r>
        <w:r w:rsidRPr="004162CD">
          <w:t xml:space="preserve"> for </w:t>
        </w:r>
        <w:proofErr w:type="spellStart"/>
        <w:r w:rsidRPr="004162CD">
          <w:t>IoT</w:t>
        </w:r>
        <w:proofErr w:type="spellEnd"/>
        <w:r>
          <w:t xml:space="preserve"> </w:t>
        </w:r>
        <w:r w:rsidRPr="004162CD">
          <w:t>NTN</w:t>
        </w:r>
        <w:r w:rsidRPr="003743E9">
          <w:t>.</w:t>
        </w:r>
        <w:commentRangeStart w:id="188"/>
        <w:commentRangeEnd w:id="188"/>
        <w:r>
          <w:rPr>
            <w:rStyle w:val="CommentReference"/>
          </w:rPr>
          <w:commentReference w:id="188"/>
        </w:r>
      </w:ins>
    </w:p>
    <w:p w14:paraId="6876561B" w14:textId="6F5AEB73" w:rsidR="00497B59" w:rsidRPr="004162CD" w:rsidDel="00E61EF5" w:rsidRDefault="00497B59" w:rsidP="00497B59">
      <w:pPr>
        <w:pStyle w:val="EditorsNote"/>
        <w:rPr>
          <w:del w:id="189" w:author="Eutelsat-Rapporteur (v01)" w:date="2021-05-26T01:48:00Z"/>
        </w:rPr>
      </w:pPr>
      <w:del w:id="190" w:author="Eutelsat-Rapporteur (v01)" w:date="2021-05-26T01:48:00Z">
        <w:r w:rsidRPr="004162CD" w:rsidDel="00E61EF5">
          <w:delText>Editor</w:delText>
        </w:r>
        <w:r w:rsidDel="00E61EF5">
          <w:delText>'</w:delText>
        </w:r>
        <w:r w:rsidRPr="004162CD" w:rsidDel="00E61EF5">
          <w:delText xml:space="preserve">s Note: Provisioning of satellite </w:delText>
        </w:r>
        <w:r w:rsidDel="00E61EF5">
          <w:delText>assistance information</w:delText>
        </w:r>
        <w:r w:rsidRPr="004162CD" w:rsidDel="00E61EF5">
          <w:delText xml:space="preserve"> using System Information (SI) message</w:delText>
        </w:r>
        <w:r w:rsidDel="00E61EF5">
          <w:delText>(s)</w:delText>
        </w:r>
        <w:r w:rsidRPr="004162CD" w:rsidDel="00E61EF5">
          <w:delText xml:space="preserve"> for IoT</w:delText>
        </w:r>
        <w:r w:rsidDel="00E61EF5">
          <w:delText xml:space="preserve"> </w:delText>
        </w:r>
        <w:r w:rsidRPr="004162CD" w:rsidDel="00E61EF5">
          <w:delText>NTN is FFS.</w:delText>
        </w:r>
      </w:del>
    </w:p>
    <w:p w14:paraId="1ED23AA7" w14:textId="3C611887" w:rsidR="00497B59" w:rsidRPr="00CA2600" w:rsidDel="00E61EF5" w:rsidRDefault="00497B59" w:rsidP="00497B59">
      <w:pPr>
        <w:pStyle w:val="EditorsNote"/>
        <w:rPr>
          <w:del w:id="191" w:author="Eutelsat-Rapporteur (v01)" w:date="2021-05-26T01:48:00Z"/>
        </w:rPr>
      </w:pPr>
      <w:del w:id="192" w:author="Eutelsat-Rapporteur (v01)" w:date="2021-05-26T01:48:00Z">
        <w:r w:rsidRPr="00CA2600" w:rsidDel="00E61EF5">
          <w:delText>Editor</w:delText>
        </w:r>
        <w:r w:rsidDel="00E61EF5">
          <w:delText>'</w:delText>
        </w:r>
        <w:r w:rsidRPr="00CA2600" w:rsidDel="00E61EF5">
          <w:delText xml:space="preserve">s Note: </w:delText>
        </w:r>
        <w:r w:rsidRPr="00CA2600" w:rsidDel="00E61EF5">
          <w:rPr>
            <w:lang w:eastAsia="zh-CN"/>
          </w:rPr>
          <w:delText>RAN2 will wait for RAN1 progress about the details of satellite ephemeris information</w:delText>
        </w:r>
        <w:r w:rsidRPr="00CA2600" w:rsidDel="00E61EF5">
          <w:delText>.</w:delText>
        </w:r>
      </w:del>
      <w:commentRangeEnd w:id="181"/>
      <w:r w:rsidR="00E61EF5">
        <w:rPr>
          <w:rStyle w:val="CommentReference"/>
          <w:color w:val="auto"/>
        </w:rPr>
        <w:commentReference w:id="181"/>
      </w:r>
    </w:p>
    <w:bookmarkEnd w:id="145"/>
    <w:p w14:paraId="77A3799F" w14:textId="7F338410" w:rsidR="00A33D41" w:rsidRPr="008D54D6" w:rsidRDefault="00A33D41" w:rsidP="008D54D6">
      <w:pPr>
        <w:pStyle w:val="Heading4"/>
      </w:pPr>
      <w:r w:rsidRPr="008D54D6">
        <w:t>7.3.1.3</w:t>
      </w:r>
      <w:r w:rsidRPr="008D54D6">
        <w:tab/>
      </w:r>
      <w:bookmarkStart w:id="193" w:name="_Hlk72760771"/>
      <w:r w:rsidRPr="008D54D6">
        <w:t xml:space="preserve">Enhancements to UE </w:t>
      </w:r>
      <w:r w:rsidR="00CA2600" w:rsidRPr="008D54D6">
        <w:t xml:space="preserve">Idle mode </w:t>
      </w:r>
      <w:r w:rsidRPr="008D54D6">
        <w:t>mobility</w:t>
      </w:r>
      <w:bookmarkEnd w:id="193"/>
    </w:p>
    <w:p w14:paraId="557DD181" w14:textId="525F5E1E"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NB-</w:t>
      </w:r>
      <w:proofErr w:type="spellStart"/>
      <w:r w:rsidR="00CA2600">
        <w:rPr>
          <w:lang w:eastAsia="zh-CN"/>
        </w:rPr>
        <w:t>IoT</w:t>
      </w:r>
      <w:proofErr w:type="spellEnd"/>
      <w:r w:rsidR="00CA2600">
        <w:rPr>
          <w:lang w:eastAsia="zh-CN"/>
        </w:rPr>
        <w:t>/</w:t>
      </w:r>
      <w:proofErr w:type="spellStart"/>
      <w:r w:rsidR="00CA2600">
        <w:rPr>
          <w:lang w:eastAsia="zh-CN"/>
        </w:rPr>
        <w:t>eMTC</w:t>
      </w:r>
      <w:proofErr w:type="spellEnd"/>
      <w:r w:rsidR="00CA2600">
        <w:rPr>
          <w:lang w:eastAsia="zh-CN"/>
        </w:rPr>
        <w:t xml:space="preserve"> </w:t>
      </w:r>
      <w:r w:rsidR="00CA2600">
        <w:rPr>
          <w:rFonts w:eastAsia="Malgun Gothic"/>
        </w:rPr>
        <w:t xml:space="preserve">[11] </w:t>
      </w:r>
      <w:r w:rsidR="00CA2600">
        <w:rPr>
          <w:lang w:eastAsia="zh-CN"/>
        </w:rPr>
        <w:t xml:space="preserve">will </w:t>
      </w:r>
      <w:r w:rsidRPr="00A33D41">
        <w:rPr>
          <w:rFonts w:eastAsia="Malgun Gothic"/>
        </w:rPr>
        <w:t>be reused as a baseline</w:t>
      </w:r>
      <w:r w:rsidR="00CA2600">
        <w:rPr>
          <w:rFonts w:eastAsia="Malgun Gothic"/>
        </w:rPr>
        <w:t xml:space="preserve">. </w:t>
      </w:r>
      <w:bookmarkStart w:id="194" w:name="_Hlk72760550"/>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3] [10]</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 xml:space="preserve">if applicable to </w:t>
      </w:r>
      <w:proofErr w:type="spellStart"/>
      <w:r w:rsidR="00CA2600">
        <w:rPr>
          <w:lang w:eastAsia="zh-CN"/>
        </w:rPr>
        <w:t>IoT</w:t>
      </w:r>
      <w:proofErr w:type="spellEnd"/>
      <w:r w:rsidR="00CA2600">
        <w:rPr>
          <w:lang w:eastAsia="zh-CN"/>
        </w:rPr>
        <w:t xml:space="preserve"> NTN</w:t>
      </w:r>
      <w:r w:rsidRPr="00A33D41">
        <w:rPr>
          <w:rFonts w:eastAsia="Malgun Gothic"/>
        </w:rPr>
        <w:t>.</w:t>
      </w:r>
      <w:bookmarkEnd w:id="194"/>
    </w:p>
    <w:p w14:paraId="1428FAB5" w14:textId="045E5A83" w:rsidR="00D6167B" w:rsidRPr="00A33D41" w:rsidRDefault="00D6167B" w:rsidP="00D6167B">
      <w:pPr>
        <w:rPr>
          <w:ins w:id="195" w:author="Eutelsat-Rapporteur (v01)" w:date="2021-05-26T00:53:00Z"/>
          <w:rFonts w:eastAsia="Malgun Gothic"/>
        </w:rPr>
      </w:pPr>
      <w:bookmarkStart w:id="196" w:name="_Toc70441874"/>
      <w:commentRangeStart w:id="197"/>
      <w:commentRangeStart w:id="198"/>
      <w:ins w:id="199" w:author="Eutelsat-Rapporteur (v01)" w:date="2021-05-26T00:53:00Z">
        <w:r>
          <w:t xml:space="preserve">Existing </w:t>
        </w:r>
        <w:proofErr w:type="spellStart"/>
        <w:r>
          <w:t>Qoffset</w:t>
        </w:r>
      </w:ins>
      <w:proofErr w:type="spellEnd"/>
      <w:ins w:id="200" w:author="Eutelsat-Rapporteur (v01)" w:date="2021-05-26T01:02:00Z">
        <w:r w:rsidR="00405FBA">
          <w:t xml:space="preserve"> parameter</w:t>
        </w:r>
      </w:ins>
      <w:ins w:id="201" w:author="Eutelsat-Rapporteur (v01)" w:date="2021-05-26T01:06:00Z">
        <w:r w:rsidR="00405FBA">
          <w:t>s</w:t>
        </w:r>
      </w:ins>
      <w:ins w:id="202" w:author="Eutelsat-Rapporteur (v01)" w:date="2021-05-26T01:02:00Z">
        <w:r w:rsidR="00405FBA">
          <w:t xml:space="preserve"> </w:t>
        </w:r>
      </w:ins>
      <w:ins w:id="203" w:author="Eutelsat-Rapporteur (v01)" w:date="2021-05-26T01:06:00Z">
        <w:r w:rsidR="00405FBA">
          <w:t xml:space="preserve">used for determining the </w:t>
        </w:r>
      </w:ins>
      <w:ins w:id="204" w:author="Eutelsat-Rapporteur (v01)" w:date="2021-05-26T01:03:00Z">
        <w:r w:rsidR="00405FBA">
          <w:t>cell reselection criter</w:t>
        </w:r>
      </w:ins>
      <w:ins w:id="205" w:author="Eutelsat-Rapporteur (v01)" w:date="2021-05-26T01:06:00Z">
        <w:r w:rsidR="00405FBA">
          <w:t>ia</w:t>
        </w:r>
      </w:ins>
      <w:ins w:id="206" w:author="Eutelsat-Rapporteur (v01)" w:date="2021-05-26T01:03:00Z">
        <w:r w:rsidR="00405FBA">
          <w:t xml:space="preserve"> [</w:t>
        </w:r>
      </w:ins>
      <w:ins w:id="207" w:author="Eutelsat-Rapporteur (v01)" w:date="2021-05-26T01:04:00Z">
        <w:r w:rsidR="00405FBA">
          <w:t>11</w:t>
        </w:r>
      </w:ins>
      <w:ins w:id="208" w:author="Eutelsat-Rapporteur (v01)" w:date="2021-05-26T01:03:00Z">
        <w:r w:rsidR="00405FBA">
          <w:t xml:space="preserve">] </w:t>
        </w:r>
      </w:ins>
      <w:ins w:id="209" w:author="Eutelsat-Rapporteur (v01)" w:date="2021-05-26T00:53:00Z">
        <w:r>
          <w:t xml:space="preserve">can be used for cell re-selection between TN and </w:t>
        </w:r>
      </w:ins>
      <w:proofErr w:type="spellStart"/>
      <w:ins w:id="210" w:author="Eutelsat-Rapporteur (v01)" w:date="2021-05-26T01:03:00Z">
        <w:r w:rsidR="00405FBA">
          <w:t>IoT</w:t>
        </w:r>
        <w:proofErr w:type="spellEnd"/>
        <w:r w:rsidR="00405FBA">
          <w:t xml:space="preserve"> </w:t>
        </w:r>
      </w:ins>
      <w:ins w:id="211" w:author="Eutelsat-Rapporteur (v01)" w:date="2021-05-26T00:53:00Z">
        <w:r>
          <w:t>NTN</w:t>
        </w:r>
        <w:r w:rsidRPr="00A33D41">
          <w:rPr>
            <w:rFonts w:eastAsia="Malgun Gothic"/>
          </w:rPr>
          <w:t>.</w:t>
        </w:r>
      </w:ins>
      <w:commentRangeEnd w:id="197"/>
      <w:r w:rsidR="009E215F">
        <w:rPr>
          <w:rStyle w:val="CommentReference"/>
        </w:rPr>
        <w:commentReference w:id="197"/>
      </w:r>
      <w:commentRangeEnd w:id="198"/>
      <w:r w:rsidR="00167EDB">
        <w:rPr>
          <w:rStyle w:val="CommentReference"/>
        </w:rPr>
        <w:commentReference w:id="198"/>
      </w:r>
    </w:p>
    <w:p w14:paraId="41A8B4A8" w14:textId="6DA72488" w:rsidR="008E39F2" w:rsidRPr="008D54D6" w:rsidRDefault="008E39F2" w:rsidP="008E39F2">
      <w:pPr>
        <w:pStyle w:val="Heading4"/>
        <w:rPr>
          <w:ins w:id="212" w:author="Eutelsat-Rapporteur (v01)" w:date="2021-05-24T02:44:00Z"/>
        </w:rPr>
      </w:pPr>
      <w:commentRangeStart w:id="213"/>
      <w:ins w:id="214" w:author="Eutelsat-Rapporteur (v01)" w:date="2021-05-24T02:44:00Z">
        <w:r w:rsidRPr="008D54D6">
          <w:t>7.3.1.</w:t>
        </w:r>
        <w:r>
          <w:t>4</w:t>
        </w:r>
        <w:r w:rsidRPr="008D54D6">
          <w:tab/>
        </w:r>
        <w:r>
          <w:t>Further e</w:t>
        </w:r>
        <w:r w:rsidRPr="008D54D6">
          <w:t xml:space="preserve">nhancements to </w:t>
        </w:r>
        <w:r>
          <w:t xml:space="preserve">System Information acquisition </w:t>
        </w:r>
      </w:ins>
    </w:p>
    <w:p w14:paraId="002769E7" w14:textId="235587A2" w:rsidR="008E39F2" w:rsidRDefault="008E39F2" w:rsidP="008E39F2">
      <w:pPr>
        <w:rPr>
          <w:ins w:id="215" w:author="Eutelsat-Rapporteur (v01)" w:date="2021-05-24T12:20:00Z"/>
        </w:rPr>
      </w:pPr>
      <w:commentRangeStart w:id="216"/>
      <w:ins w:id="217" w:author="Eutelsat-Rapporteur (v01)" w:date="2021-05-24T02:44:00Z">
        <w:r w:rsidRPr="005C6FC8">
          <w:t xml:space="preserve">For some </w:t>
        </w:r>
        <w:proofErr w:type="spellStart"/>
        <w:r w:rsidRPr="005C6FC8">
          <w:t>IoT</w:t>
        </w:r>
        <w:proofErr w:type="spellEnd"/>
        <w:r w:rsidRPr="005C6FC8">
          <w:t xml:space="preserve"> </w:t>
        </w:r>
      </w:ins>
      <w:ins w:id="218" w:author="Eutelsat-Rapporteur (v01)" w:date="2021-05-24T02:47:00Z">
        <w:r w:rsidR="003F5028">
          <w:t xml:space="preserve">NTN </w:t>
        </w:r>
      </w:ins>
      <w:ins w:id="219" w:author="Eutelsat-Rapporteur (v01)" w:date="2021-05-24T02:44:00Z">
        <w:r w:rsidRPr="005C6FC8">
          <w:t>UEs</w:t>
        </w:r>
      </w:ins>
      <w:ins w:id="220" w:author="Eutelsat-Rapporteur (v01)" w:date="2021-05-24T02:47:00Z">
        <w:r w:rsidR="003F5028">
          <w:t>,</w:t>
        </w:r>
      </w:ins>
      <w:ins w:id="221" w:author="Eutelsat-Rapporteur (v01)" w:date="2021-05-24T02:44:00Z">
        <w:r w:rsidRPr="005C6FC8">
          <w:t xml:space="preserve"> S</w:t>
        </w:r>
        <w:r>
          <w:t xml:space="preserve">ystem </w:t>
        </w:r>
        <w:r w:rsidRPr="005C6FC8">
          <w:t>I</w:t>
        </w:r>
        <w:r>
          <w:t>nformation</w:t>
        </w:r>
        <w:r w:rsidRPr="005C6FC8">
          <w:t xml:space="preserve"> </w:t>
        </w:r>
      </w:ins>
      <w:ins w:id="222" w:author="Eutelsat-Rapporteur (v01)" w:date="2021-05-24T02:47:00Z">
        <w:r w:rsidR="003F5028">
          <w:t xml:space="preserve">acquisition may be </w:t>
        </w:r>
      </w:ins>
      <w:ins w:id="223" w:author="Eutelsat-Rapporteur (v01)" w:date="2021-05-24T02:44:00Z">
        <w:r w:rsidRPr="005C6FC8">
          <w:t>enhance</w:t>
        </w:r>
      </w:ins>
      <w:ins w:id="224" w:author="Eutelsat-Rapporteur (v01)" w:date="2021-05-24T02:47:00Z">
        <w:r w:rsidR="003F5028">
          <w:t>d</w:t>
        </w:r>
      </w:ins>
      <w:ins w:id="225" w:author="Eutelsat-Rapporteur (v01)" w:date="2021-05-24T02:48:00Z">
        <w:r w:rsidR="003F5028">
          <w:t>,</w:t>
        </w:r>
      </w:ins>
      <w:ins w:id="226" w:author="Eutelsat-Rapporteur (v01)" w:date="2021-05-24T02:44:00Z">
        <w:r w:rsidRPr="005C6FC8">
          <w:t xml:space="preserve"> based on </w:t>
        </w:r>
      </w:ins>
      <w:ins w:id="227" w:author="Eutelsat-Rapporteur (v01)" w:date="2021-05-24T02:49:00Z">
        <w:r w:rsidR="003F5028">
          <w:t xml:space="preserve">the concept of </w:t>
        </w:r>
      </w:ins>
      <w:ins w:id="228" w:author="Eutelsat-Rapporteur (v01)" w:date="2021-05-24T02:44:00Z">
        <w:r w:rsidRPr="005C6FC8">
          <w:t>S</w:t>
        </w:r>
      </w:ins>
      <w:ins w:id="229" w:author="Eutelsat-Rapporteur (v01)" w:date="2021-05-24T02:49:00Z">
        <w:r w:rsidR="003F5028">
          <w:t>ystem Information</w:t>
        </w:r>
      </w:ins>
      <w:ins w:id="230" w:author="Eutelsat-Rapporteur (v01)" w:date="2021-05-24T02:44:00Z">
        <w:r w:rsidRPr="005C6FC8">
          <w:t xml:space="preserve"> </w:t>
        </w:r>
      </w:ins>
      <w:ins w:id="231" w:author="Eutelsat-Rapporteur (v01)" w:date="2021-05-24T02:49:00Z">
        <w:r w:rsidR="003F5028">
          <w:t>common</w:t>
        </w:r>
      </w:ins>
      <w:ins w:id="232" w:author="Eutelsat-Rapporteur (v01)" w:date="2021-05-24T02:50:00Z">
        <w:r w:rsidR="003F5028">
          <w:t xml:space="preserve"> to</w:t>
        </w:r>
      </w:ins>
      <w:ins w:id="233" w:author="Eutelsat-Rapporteur (v01)" w:date="2021-05-24T02:44:00Z">
        <w:r w:rsidRPr="005C6FC8">
          <w:t xml:space="preserve"> multiple cells </w:t>
        </w:r>
      </w:ins>
      <w:ins w:id="234" w:author="Eutelsat-Rapporteur (v01)" w:date="2021-05-24T02:50:00Z">
        <w:r w:rsidR="003F5028">
          <w:t>in an area</w:t>
        </w:r>
      </w:ins>
      <w:ins w:id="235" w:author="Eutelsat-Rapporteur (v01)" w:date="2021-05-24T02:51:00Z">
        <w:r w:rsidR="003F5028">
          <w:t>,</w:t>
        </w:r>
      </w:ins>
      <w:ins w:id="236" w:author="Eutelsat-Rapporteur (v01)" w:date="2021-05-24T02:50:00Z">
        <w:r w:rsidR="003F5028">
          <w:t xml:space="preserve"> </w:t>
        </w:r>
      </w:ins>
      <w:ins w:id="237" w:author="Eutelsat-Rapporteur (v01)" w:date="2021-05-24T02:44:00Z">
        <w:r>
          <w:t>for the sake of</w:t>
        </w:r>
        <w:r w:rsidRPr="005C6FC8">
          <w:t xml:space="preserve"> power consumption</w:t>
        </w:r>
        <w:r>
          <w:t xml:space="preserve"> reduction</w:t>
        </w:r>
        <w:r w:rsidRPr="005C6FC8">
          <w:t>.</w:t>
        </w:r>
      </w:ins>
      <w:commentRangeEnd w:id="213"/>
      <w:r w:rsidR="009E215F">
        <w:rPr>
          <w:rStyle w:val="CommentReference"/>
        </w:rPr>
        <w:commentReference w:id="213"/>
      </w:r>
      <w:commentRangeEnd w:id="216"/>
      <w:r w:rsidR="001419FC">
        <w:rPr>
          <w:rStyle w:val="CommentReference"/>
        </w:rPr>
        <w:commentReference w:id="216"/>
      </w:r>
    </w:p>
    <w:p w14:paraId="23411584" w14:textId="77777777" w:rsidR="00A90E10" w:rsidRPr="00A33D41" w:rsidRDefault="00A90E10" w:rsidP="008E39F2">
      <w:pPr>
        <w:rPr>
          <w:ins w:id="238" w:author="Eutelsat-Rapporteur (v01)" w:date="2021-05-24T02:44:00Z"/>
          <w:rFonts w:eastAsia="Malgun Gothic"/>
        </w:rPr>
      </w:pPr>
    </w:p>
    <w:p w14:paraId="647A416E" w14:textId="77777777" w:rsidR="00A33D41" w:rsidRPr="008D54D6" w:rsidRDefault="00A33D41" w:rsidP="008D54D6">
      <w:pPr>
        <w:pStyle w:val="Heading3"/>
      </w:pPr>
      <w:r w:rsidRPr="008D54D6">
        <w:t>7.3.2</w:t>
      </w:r>
      <w:r w:rsidRPr="008D54D6">
        <w:tab/>
        <w:t>Connected mode mobility enhancements</w:t>
      </w:r>
      <w:bookmarkEnd w:id="196"/>
    </w:p>
    <w:p w14:paraId="47223338" w14:textId="77777777" w:rsidR="00CA2600" w:rsidRPr="00CA2600" w:rsidRDefault="00CA2600" w:rsidP="008D54D6">
      <w:pPr>
        <w:pStyle w:val="Heading4"/>
      </w:pPr>
      <w:r w:rsidRPr="00CA2600">
        <w:t>7.3.2.1</w:t>
      </w:r>
      <w:r w:rsidRPr="00CA2600">
        <w:tab/>
        <w:t>General</w:t>
      </w:r>
    </w:p>
    <w:p w14:paraId="412CF99E" w14:textId="4DEF9F6E" w:rsidR="00A33D41" w:rsidRPr="00A33D41" w:rsidRDefault="00A33D41" w:rsidP="00CB5781">
      <w:r w:rsidRPr="00A33D41">
        <w:t>Similar to NR</w:t>
      </w:r>
      <w:r w:rsidR="00CA2600">
        <w:t xml:space="preserve"> </w:t>
      </w:r>
      <w:r w:rsidRPr="00A33D41">
        <w:t>NTN [3],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t>7.3.2.</w:t>
      </w:r>
      <w:r w:rsidR="00CA2600" w:rsidRPr="008D54D6">
        <w:t>2</w:t>
      </w:r>
      <w:r w:rsidRPr="008D54D6">
        <w:tab/>
        <w:t>Connected Mode Mobility for NB-</w:t>
      </w:r>
      <w:proofErr w:type="spellStart"/>
      <w:r w:rsidRPr="008D54D6">
        <w:t>IoT</w:t>
      </w:r>
      <w:proofErr w:type="spellEnd"/>
      <w:r w:rsidRPr="008D54D6">
        <w:t xml:space="preserve"> NTN</w:t>
      </w:r>
    </w:p>
    <w:p w14:paraId="20D5A40F" w14:textId="60D08EAC" w:rsidR="00A33D41" w:rsidRPr="00A33D41" w:rsidRDefault="009B63A9" w:rsidP="00CB5781">
      <w:r w:rsidRPr="00A33D41">
        <w:t xml:space="preserve">There are no </w:t>
      </w:r>
      <w:r>
        <w:t>c</w:t>
      </w:r>
      <w:r w:rsidRPr="00A33D41">
        <w:t xml:space="preserve">onnected </w:t>
      </w:r>
      <w:r>
        <w:t>m</w:t>
      </w:r>
      <w:r w:rsidRPr="00A33D41">
        <w:t>ode mobility procedures defined for NB-</w:t>
      </w:r>
      <w:proofErr w:type="spellStart"/>
      <w:r w:rsidRPr="00A33D41">
        <w:t>IoT</w:t>
      </w:r>
      <w:proofErr w:type="spellEnd"/>
      <w:r w:rsidRPr="00A33D41">
        <w:t xml:space="preserve">. </w:t>
      </w:r>
      <w:r w:rsidR="00A33D41" w:rsidRPr="00A33D41">
        <w:t>When an NB-</w:t>
      </w:r>
      <w:proofErr w:type="spellStart"/>
      <w:r w:rsidR="00A33D41" w:rsidRPr="00A33D41">
        <w:t>IoT</w:t>
      </w:r>
      <w:proofErr w:type="spellEnd"/>
      <w:r w:rsidR="00A33D41" w:rsidRPr="00A33D41">
        <w:t xml:space="preserve">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RLF and RRC connection re-establishment procedures, as specified up to Release 16, are used as a baseline in NB-</w:t>
      </w:r>
      <w:proofErr w:type="spellStart"/>
      <w:r>
        <w:t>IoT</w:t>
      </w:r>
      <w:proofErr w:type="spellEnd"/>
      <w:r>
        <w:t xml:space="preserve">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w:t>
      </w:r>
      <w:proofErr w:type="spellStart"/>
      <w:r w:rsidRPr="00206D01">
        <w:t>I</w:t>
      </w:r>
      <w:r>
        <w:t>o</w:t>
      </w:r>
      <w:r w:rsidRPr="00206D01">
        <w:t>T</w:t>
      </w:r>
      <w:proofErr w:type="spellEnd"/>
      <w:r w:rsidRPr="00206D01">
        <w:t xml:space="preserve">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 xml:space="preserve">Connected Mode Mobility for </w:t>
      </w:r>
      <w:proofErr w:type="spellStart"/>
      <w:r w:rsidRPr="008D54D6">
        <w:t>eMTC</w:t>
      </w:r>
      <w:proofErr w:type="spellEnd"/>
      <w:r w:rsidRPr="008D54D6">
        <w:t xml:space="preserve"> NTN</w:t>
      </w:r>
    </w:p>
    <w:p w14:paraId="4F5E9C52" w14:textId="75C6CFCC" w:rsidR="00A33D41" w:rsidRPr="00A33D41" w:rsidRDefault="00A33D41" w:rsidP="00CB5781">
      <w:r w:rsidRPr="00A33D41">
        <w:t xml:space="preserve">Challenges in connected mode mobility for </w:t>
      </w:r>
      <w:proofErr w:type="spellStart"/>
      <w:r w:rsidRPr="00A33D41">
        <w:t>eMTC</w:t>
      </w:r>
      <w:proofErr w:type="spellEnd"/>
      <w:r w:rsidRPr="00A33D41">
        <w:t xml:space="preserve">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3] [10].</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w:t>
      </w:r>
      <w:proofErr w:type="spellStart"/>
      <w:r>
        <w:t>eMTC</w:t>
      </w:r>
      <w:proofErr w:type="spellEnd"/>
      <w:r>
        <w:t xml:space="preserve"> NTN. Further </w:t>
      </w:r>
      <w:bookmarkStart w:id="239" w:name="_Hlk70418292"/>
      <w:r>
        <w:t>minor</w:t>
      </w:r>
      <w:bookmarkEnd w:id="239"/>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lastRenderedPageBreak/>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 xml:space="preserve">The existing measurement criteria and events applicable to </w:t>
      </w:r>
      <w:proofErr w:type="spellStart"/>
      <w:r w:rsidRPr="00CA2600">
        <w:t>eMTC</w:t>
      </w:r>
      <w:proofErr w:type="spellEnd"/>
      <w:r w:rsidRPr="00CA2600">
        <w:t xml:space="preserve"> can be used for </w:t>
      </w:r>
      <w:proofErr w:type="spellStart"/>
      <w:r w:rsidRPr="00CA2600">
        <w:t>IoT</w:t>
      </w:r>
      <w:proofErr w:type="spellEnd"/>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r>
      <w:bookmarkStart w:id="240" w:name="_Hlk72761090"/>
      <w:r>
        <w:t xml:space="preserve">Enhancements to CHO, e.g., </w:t>
      </w:r>
      <w:r w:rsidRPr="00FD0208">
        <w:t>location</w:t>
      </w:r>
      <w:bookmarkStart w:id="241" w:name="_Hlk70367025"/>
      <w:r>
        <w:t>-</w:t>
      </w:r>
      <w:r w:rsidRPr="00FD0208">
        <w:t>based</w:t>
      </w:r>
      <w:bookmarkEnd w:id="241"/>
      <w:r w:rsidRPr="00FD0208">
        <w:t xml:space="preserve"> and time</w:t>
      </w:r>
      <w:bookmarkStart w:id="242" w:name="_Hlk70367032"/>
      <w:r>
        <w:t>-</w:t>
      </w:r>
      <w:bookmarkEnd w:id="242"/>
      <w:r w:rsidRPr="00FD0208">
        <w:t>based triggering event</w:t>
      </w:r>
      <w:r>
        <w:t xml:space="preserve">s related to CHO in </w:t>
      </w:r>
      <w:proofErr w:type="spellStart"/>
      <w:r>
        <w:t>eMTC</w:t>
      </w:r>
      <w:proofErr w:type="spellEnd"/>
      <w:r>
        <w:t xml:space="preserve"> NTN, should be based on enhancements to CHO in NR NTN</w:t>
      </w:r>
      <w:r w:rsidRPr="00CA2600">
        <w:t>.</w:t>
      </w:r>
      <w:bookmarkEnd w:id="240"/>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 xml:space="preserve">CHO for </w:t>
      </w:r>
      <w:proofErr w:type="spellStart"/>
      <w:r w:rsidRPr="00B7168F">
        <w:rPr>
          <w:rFonts w:eastAsia="PMingLiU"/>
        </w:rPr>
        <w:t>IoT</w:t>
      </w:r>
      <w:proofErr w:type="spellEnd"/>
      <w:r w:rsidRPr="00B7168F">
        <w:rPr>
          <w:rFonts w:eastAsia="PMingLiU"/>
        </w:rPr>
        <w:t xml:space="preserve"> NTN does not apply for E-UTRA connected to 5GC (a similar limitation applies in Release-16).</w:t>
      </w:r>
    </w:p>
    <w:p w14:paraId="307D9FB7" w14:textId="11590DD6" w:rsidR="00CA2600" w:rsidRPr="00CA2600" w:rsidRDefault="00CA2600" w:rsidP="008D54D6">
      <w:pPr>
        <w:pStyle w:val="Heading3"/>
      </w:pPr>
      <w:bookmarkStart w:id="243" w:name="_Toc70441875"/>
      <w:r w:rsidRPr="00CA2600">
        <w:t>7.3.3</w:t>
      </w:r>
      <w:r w:rsidRPr="00CA2600">
        <w:tab/>
      </w:r>
      <w:ins w:id="244" w:author="Eutelsat-Rapporteur (v01)" w:date="2021-05-24T11:44:00Z">
        <w:r w:rsidR="00E920CF">
          <w:t xml:space="preserve">NTN </w:t>
        </w:r>
        <w:proofErr w:type="spellStart"/>
        <w:r w:rsidR="00E920CF">
          <w:t>IoT</w:t>
        </w:r>
        <w:proofErr w:type="spellEnd"/>
        <w:r w:rsidR="00E920CF">
          <w:t xml:space="preserve"> </w:t>
        </w:r>
      </w:ins>
      <w:del w:id="245" w:author="Eutelsat-Rapporteur (v01)" w:date="2021-05-24T11:47:00Z">
        <w:r w:rsidRPr="00CA2600" w:rsidDel="00E920CF">
          <w:delText>P</w:delText>
        </w:r>
      </w:del>
      <w:ins w:id="246" w:author="Eutelsat-Rapporteur (v01)" w:date="2021-05-24T11:47:00Z">
        <w:r w:rsidR="00E920CF">
          <w:t>p</w:t>
        </w:r>
      </w:ins>
      <w:r w:rsidRPr="00CA2600">
        <w:t xml:space="preserve">aging </w:t>
      </w:r>
      <w:del w:id="247" w:author="Eutelsat-Rapporteur (v01)" w:date="2021-05-24T11:47:00Z">
        <w:r w:rsidRPr="00CA2600" w:rsidDel="00E920CF">
          <w:delText>C</w:delText>
        </w:r>
      </w:del>
      <w:ins w:id="248" w:author="Eutelsat-Rapporteur (v01)" w:date="2021-05-24T11:47:00Z">
        <w:r w:rsidR="00E920CF">
          <w:t>c</w:t>
        </w:r>
      </w:ins>
      <w:r w:rsidRPr="00CA2600">
        <w:t>apacity</w:t>
      </w:r>
      <w:bookmarkEnd w:id="243"/>
      <w:ins w:id="249" w:author="Eutelsat-Rapporteur (v01)" w:date="2021-05-24T11:47:00Z">
        <w:r w:rsidR="00E920CF">
          <w:t xml:space="preserve"> evaluation</w:t>
        </w:r>
      </w:ins>
      <w:ins w:id="250" w:author="Eutelsat-Rapporteur (v01)" w:date="2021-05-24T14:22:00Z">
        <w:r w:rsidR="004709AC" w:rsidRPr="004709AC">
          <w:t xml:space="preserve"> </w:t>
        </w:r>
        <w:commentRangeStart w:id="251"/>
        <w:r w:rsidR="004709AC">
          <w:t>and other performance aspects</w:t>
        </w:r>
      </w:ins>
      <w:commentRangeEnd w:id="251"/>
      <w:r w:rsidR="001419FC">
        <w:rPr>
          <w:rStyle w:val="CommentReference"/>
          <w:rFonts w:ascii="Times New Roman" w:hAnsi="Times New Roman"/>
        </w:rPr>
        <w:commentReference w:id="251"/>
      </w:r>
    </w:p>
    <w:p w14:paraId="1672F0EE" w14:textId="0EF7360D" w:rsidR="004709AC" w:rsidRPr="00CA2600" w:rsidRDefault="004709AC" w:rsidP="004709AC">
      <w:pPr>
        <w:pStyle w:val="Heading4"/>
        <w:rPr>
          <w:ins w:id="252" w:author="Eutelsat-Rapporteur (v01)" w:date="2021-05-24T14:22:00Z"/>
        </w:rPr>
      </w:pPr>
      <w:ins w:id="253" w:author="Eutelsat-Rapporteur (v01)" w:date="2021-05-24T14:22:00Z">
        <w:r w:rsidRPr="00CA2600">
          <w:t>7.3.3</w:t>
        </w:r>
        <w:r>
          <w:t>.1</w:t>
        </w:r>
        <w:r w:rsidRPr="00CA2600">
          <w:tab/>
        </w:r>
        <w:r>
          <w:t xml:space="preserve">NTN </w:t>
        </w:r>
        <w:proofErr w:type="spellStart"/>
        <w:r>
          <w:t>IoT</w:t>
        </w:r>
        <w:proofErr w:type="spellEnd"/>
        <w:r>
          <w:t xml:space="preserve"> p</w:t>
        </w:r>
        <w:r w:rsidRPr="00CA2600">
          <w:t xml:space="preserve">aging </w:t>
        </w:r>
        <w:r>
          <w:t>c</w:t>
        </w:r>
        <w:r w:rsidRPr="00CA2600">
          <w:t>apacity</w:t>
        </w:r>
        <w:r>
          <w:t xml:space="preserve"> evaluation</w:t>
        </w:r>
      </w:ins>
    </w:p>
    <w:p w14:paraId="5E65032D" w14:textId="77777777" w:rsidR="00CA2600" w:rsidRPr="00CA2600" w:rsidRDefault="00CA2600" w:rsidP="00CA2600">
      <w:pPr>
        <w:rPr>
          <w:rFonts w:eastAsia="PMingLiU"/>
        </w:rPr>
      </w:pPr>
      <w:r w:rsidRPr="00CA2600">
        <w:rPr>
          <w:rFonts w:eastAsia="PMingLiU"/>
          <w:lang w:eastAsia="zh-CN"/>
        </w:rPr>
        <w:t xml:space="preserve">The paging capacity and the impact on the size of the Tracking Area are evaluated considering the target </w:t>
      </w:r>
      <w:proofErr w:type="spellStart"/>
      <w:r w:rsidRPr="00CA2600">
        <w:rPr>
          <w:rFonts w:eastAsia="PMingLiU"/>
          <w:lang w:eastAsia="zh-CN"/>
        </w:rPr>
        <w:t>IoT</w:t>
      </w:r>
      <w:proofErr w:type="spellEnd"/>
      <w:r w:rsidRPr="00CA2600">
        <w:rPr>
          <w:rFonts w:eastAsia="PMingLiU"/>
          <w:lang w:eastAsia="zh-CN"/>
        </w:rPr>
        <w:t xml:space="preserve"> NTN device density captured in Annex B.2.</w:t>
      </w:r>
    </w:p>
    <w:p w14:paraId="62A27990" w14:textId="7CAC2E7E" w:rsidR="00E920CF" w:rsidRPr="00D255A8" w:rsidRDefault="00E920CF" w:rsidP="00D255A8">
      <w:pPr>
        <w:rPr>
          <w:ins w:id="254" w:author="Eutelsat-Rapporteur (v01)" w:date="2021-05-24T11:48:00Z"/>
        </w:rPr>
      </w:pPr>
      <w:ins w:id="255" w:author="Eutelsat-Rapporteur (v01)" w:date="2021-05-24T11:48:00Z">
        <w:r w:rsidRPr="00D255A8">
          <w:t xml:space="preserve">For determining the paging capacity, the </w:t>
        </w:r>
      </w:ins>
      <w:ins w:id="256" w:author="Eutelsat-Rapporteur (v01)" w:date="2021-05-24T11:49:00Z">
        <w:r w:rsidR="00D255A8" w:rsidRPr="00D255A8">
          <w:t xml:space="preserve">following </w:t>
        </w:r>
      </w:ins>
      <w:ins w:id="257" w:author="Eutelsat-Rapporteur (v01)" w:date="2021-05-24T11:52:00Z">
        <w:r w:rsidR="00D255A8">
          <w:t xml:space="preserve">parameters and </w:t>
        </w:r>
      </w:ins>
      <w:ins w:id="258" w:author="Eutelsat-Rapporteur (v01)" w:date="2021-05-24T11:48:00Z">
        <w:r w:rsidRPr="00D255A8">
          <w:t xml:space="preserve">configuration possibilities </w:t>
        </w:r>
      </w:ins>
      <w:ins w:id="259" w:author="Eutelsat-Rapporteur (v01)" w:date="2021-05-24T11:49:00Z">
        <w:r w:rsidR="00D255A8" w:rsidRPr="00D255A8">
          <w:t>are considere</w:t>
        </w:r>
      </w:ins>
      <w:ins w:id="260" w:author="Eutelsat-Rapporteur (v01)" w:date="2021-05-24T11:50:00Z">
        <w:r w:rsidR="00D255A8" w:rsidRPr="00D255A8">
          <w:t xml:space="preserve">d </w:t>
        </w:r>
      </w:ins>
      <w:ins w:id="261" w:author="Eutelsat-Rapporteur (v01)" w:date="2021-05-24T11:48:00Z">
        <w:r w:rsidRPr="00D255A8">
          <w:t>for LTE-M and NB-</w:t>
        </w:r>
        <w:proofErr w:type="spellStart"/>
        <w:r w:rsidRPr="00D255A8">
          <w:t>IoT</w:t>
        </w:r>
      </w:ins>
      <w:proofErr w:type="spellEnd"/>
      <w:ins w:id="262" w:author="Eutelsat-Rapporteur (v01)" w:date="2021-05-24T12:27:00Z">
        <w:r w:rsidR="00A90E10">
          <w:t xml:space="preserve"> [13]</w:t>
        </w:r>
      </w:ins>
      <w:ins w:id="263" w:author="Eutelsat-Rapporteur (v01)" w:date="2021-05-24T11:48:00Z">
        <w:r w:rsidRPr="00D255A8">
          <w:t>:</w:t>
        </w:r>
      </w:ins>
    </w:p>
    <w:p w14:paraId="0E1E83AC" w14:textId="040BBAB2" w:rsidR="00E920CF" w:rsidRPr="00D255A8" w:rsidRDefault="00E920CF" w:rsidP="00D255A8">
      <w:pPr>
        <w:pStyle w:val="B1"/>
        <w:rPr>
          <w:ins w:id="264" w:author="Eutelsat-Rapporteur (v01)" w:date="2021-05-24T11:48:00Z"/>
        </w:rPr>
      </w:pPr>
      <w:ins w:id="265" w:author="Eutelsat-Rapporteur (v01)" w:date="2021-05-24T11:48:00Z">
        <w:r w:rsidRPr="00D255A8">
          <w:t xml:space="preserve">  -</w:t>
        </w:r>
      </w:ins>
      <w:ins w:id="266" w:author="Eutelsat-Rapporteur (v01)" w:date="2021-05-24T12:06:00Z">
        <w:r w:rsidR="003D0BC6">
          <w:tab/>
        </w:r>
      </w:ins>
      <m:oMath>
        <m:sSub>
          <m:sSubPr>
            <m:ctrlPr>
              <w:ins w:id="267" w:author="Eutelsat-Rapporteur (v01)" w:date="2021-05-24T11:48:00Z">
                <w:rPr>
                  <w:rFonts w:ascii="Cambria Math" w:hAnsi="Cambria Math"/>
                </w:rPr>
              </w:ins>
            </m:ctrlPr>
          </m:sSubPr>
          <m:e>
            <m:r>
              <w:ins w:id="268" w:author="Eutelsat-Rapporteur (v01)" w:date="2021-05-24T11:48:00Z">
                <w:rPr>
                  <w:rFonts w:ascii="Cambria Math" w:hAnsi="Cambria Math"/>
                </w:rPr>
                <m:t>N</m:t>
              </w:ins>
            </m:r>
          </m:e>
          <m:sub>
            <m:r>
              <w:ins w:id="269" w:author="Eutelsat-Rapporteur (v01)" w:date="2021-05-24T11:48:00Z">
                <w:rPr>
                  <w:rFonts w:ascii="Cambria Math" w:hAnsi="Cambria Math"/>
                </w:rPr>
                <m:t>PO</m:t>
              </w:ins>
            </m:r>
          </m:sub>
        </m:sSub>
      </m:oMath>
      <w:ins w:id="270" w:author="Eutelsat-Rapporteur (v01)" w:date="2021-05-24T11:48:00Z">
        <w:r w:rsidRPr="00D255A8">
          <w:t xml:space="preserve">, number of paging occasions per paging frame determined by the RRC parameter nB </w:t>
        </w:r>
      </w:ins>
      <w:ins w:id="271" w:author="Eutelsat-Rapporteur (v01)" w:date="2021-05-24T11:53:00Z">
        <w:r w:rsidR="00D255A8" w:rsidRPr="00D255A8">
          <w:t>(</w:t>
        </w:r>
      </w:ins>
      <w:ins w:id="272" w:author="Eutelsat-Rapporteur (v01)" w:date="2021-05-24T11:48:00Z">
        <w:r w:rsidRPr="00D255A8">
          <w:t>maximum value of 4</w:t>
        </w:r>
      </w:ins>
      <w:ins w:id="273" w:author="Eutelsat-Rapporteur (v01)" w:date="2021-05-24T11:53:00Z">
        <w:r w:rsidR="00D255A8" w:rsidRPr="00D255A8">
          <w:t>)</w:t>
        </w:r>
      </w:ins>
      <w:ins w:id="274" w:author="Eutelsat-Rapporteur (v01)" w:date="2021-05-24T11:48:00Z">
        <w:r w:rsidRPr="00D255A8">
          <w:t xml:space="preserve">.  </w:t>
        </w:r>
      </w:ins>
    </w:p>
    <w:p w14:paraId="43AE28B6" w14:textId="32567497" w:rsidR="00E920CF" w:rsidRPr="00D255A8" w:rsidRDefault="00E920CF" w:rsidP="00D255A8">
      <w:pPr>
        <w:pStyle w:val="B1"/>
        <w:rPr>
          <w:ins w:id="275" w:author="Eutelsat-Rapporteur (v01)" w:date="2021-05-24T11:48:00Z"/>
        </w:rPr>
      </w:pPr>
      <w:ins w:id="276" w:author="Eutelsat-Rapporteur (v01)" w:date="2021-05-24T11:48:00Z">
        <w:r w:rsidRPr="00D255A8">
          <w:t xml:space="preserve">  -</w:t>
        </w:r>
      </w:ins>
      <w:ins w:id="277" w:author="Eutelsat-Rapporteur (v01)" w:date="2021-05-24T12:06:00Z">
        <w:r w:rsidR="003D0BC6">
          <w:tab/>
        </w:r>
      </w:ins>
      <m:oMath>
        <m:sSub>
          <m:sSubPr>
            <m:ctrlPr>
              <w:ins w:id="278" w:author="Eutelsat-Rapporteur (v01)" w:date="2021-05-24T11:48:00Z">
                <w:rPr>
                  <w:rFonts w:ascii="Cambria Math" w:hAnsi="Cambria Math"/>
                </w:rPr>
              </w:ins>
            </m:ctrlPr>
          </m:sSubPr>
          <m:e>
            <m:r>
              <w:ins w:id="279" w:author="Eutelsat-Rapporteur (v01)" w:date="2021-05-24T11:48:00Z">
                <w:rPr>
                  <w:rFonts w:ascii="Cambria Math" w:hAnsi="Cambria Math"/>
                </w:rPr>
                <m:t>N</m:t>
              </w:ins>
            </m:r>
          </m:e>
          <m:sub>
            <m:r>
              <w:ins w:id="280" w:author="Eutelsat-Rapporteur (v01)" w:date="2021-05-24T11:48:00Z">
                <w:rPr>
                  <w:rFonts w:ascii="Cambria Math" w:hAnsi="Cambria Math"/>
                </w:rPr>
                <m:t>PF</m:t>
              </w:ins>
            </m:r>
          </m:sub>
        </m:sSub>
      </m:oMath>
      <w:ins w:id="281" w:author="Eutelsat-Rapporteur (v01)" w:date="2021-05-24T11:48:00Z">
        <w:r w:rsidRPr="00D255A8">
          <w:t>, number of configured paging frames per second, determined by the paging cycle configured.</w:t>
        </w:r>
      </w:ins>
    </w:p>
    <w:p w14:paraId="0B5CB60C" w14:textId="7BC26CDA" w:rsidR="00E920CF" w:rsidRPr="00D255A8" w:rsidRDefault="00E920CF" w:rsidP="00D255A8">
      <w:pPr>
        <w:pStyle w:val="B1"/>
        <w:rPr>
          <w:ins w:id="282" w:author="Eutelsat-Rapporteur (v01)" w:date="2021-05-24T11:48:00Z"/>
        </w:rPr>
      </w:pPr>
      <w:ins w:id="283" w:author="Eutelsat-Rapporteur (v01)" w:date="2021-05-24T11:48:00Z">
        <w:r w:rsidRPr="00D255A8">
          <w:t xml:space="preserve">  -</w:t>
        </w:r>
      </w:ins>
      <w:ins w:id="284" w:author="Eutelsat-Rapporteur (v01)" w:date="2021-05-24T12:06:00Z">
        <w:r w:rsidR="003D0BC6">
          <w:tab/>
        </w:r>
      </w:ins>
      <m:oMath>
        <m:sSub>
          <m:sSubPr>
            <m:ctrlPr>
              <w:ins w:id="285" w:author="Eutelsat-Rapporteur (v01)" w:date="2021-05-24T11:48:00Z">
                <w:rPr>
                  <w:rFonts w:ascii="Cambria Math" w:hAnsi="Cambria Math"/>
                </w:rPr>
              </w:ins>
            </m:ctrlPr>
          </m:sSubPr>
          <m:e>
            <m:r>
              <w:ins w:id="286" w:author="Eutelsat-Rapporteur (v01)" w:date="2021-05-24T11:48:00Z">
                <w:rPr>
                  <w:rFonts w:ascii="Cambria Math" w:hAnsi="Cambria Math"/>
                </w:rPr>
                <m:t>N</m:t>
              </w:ins>
            </m:r>
          </m:e>
          <m:sub>
            <m:r>
              <w:ins w:id="287" w:author="Eutelsat-Rapporteur (v01)" w:date="2021-05-24T11:48:00Z">
                <w:rPr>
                  <w:rFonts w:ascii="Cambria Math" w:hAnsi="Cambria Math"/>
                </w:rPr>
                <m:t>carriers</m:t>
              </w:ins>
            </m:r>
          </m:sub>
        </m:sSub>
      </m:oMath>
      <w:ins w:id="288" w:author="Eutelsat-Rapporteur (v01)" w:date="2021-05-24T11:48:00Z">
        <w:r w:rsidRPr="00D255A8">
          <w:t xml:space="preserve">, number of carriers, determined by the RRC parameter </w:t>
        </w:r>
        <w:r w:rsidRPr="003D0BC6">
          <w:rPr>
            <w:i/>
            <w:iCs/>
          </w:rPr>
          <w:t>paging-narrowBands-r13</w:t>
        </w:r>
        <w:r w:rsidRPr="00D255A8">
          <w:t xml:space="preserve"> for LTE-M and </w:t>
        </w:r>
        <w:r w:rsidRPr="003D0BC6">
          <w:rPr>
            <w:i/>
            <w:iCs/>
          </w:rPr>
          <w:t>maxNonAnchorCarriers-NB-r14</w:t>
        </w:r>
        <w:r w:rsidRPr="00D255A8">
          <w:t xml:space="preserve"> for NB-</w:t>
        </w:r>
        <w:proofErr w:type="spellStart"/>
        <w:r w:rsidRPr="00D255A8">
          <w:t>IoT</w:t>
        </w:r>
        <w:proofErr w:type="spellEnd"/>
        <w:r w:rsidRPr="00D255A8">
          <w:t>.</w:t>
        </w:r>
      </w:ins>
    </w:p>
    <w:p w14:paraId="7EC09B5C" w14:textId="319FABF0" w:rsidR="00E920CF" w:rsidRPr="00D255A8" w:rsidRDefault="00E920CF" w:rsidP="00D255A8">
      <w:pPr>
        <w:pStyle w:val="B1"/>
        <w:rPr>
          <w:ins w:id="289" w:author="Eutelsat-Rapporteur (v01)" w:date="2021-05-24T11:48:00Z"/>
        </w:rPr>
      </w:pPr>
      <w:ins w:id="290" w:author="Eutelsat-Rapporteur (v01)" w:date="2021-05-24T11:48:00Z">
        <w:r w:rsidRPr="00D255A8">
          <w:t xml:space="preserve">  -</w:t>
        </w:r>
      </w:ins>
      <w:ins w:id="291" w:author="Eutelsat-Rapporteur (v01)" w:date="2021-05-24T12:06:00Z">
        <w:r w:rsidR="003D0BC6">
          <w:tab/>
        </w:r>
      </w:ins>
      <m:oMath>
        <m:sSub>
          <m:sSubPr>
            <m:ctrlPr>
              <w:ins w:id="292" w:author="Eutelsat-Rapporteur (v01)" w:date="2021-05-24T11:48:00Z">
                <w:rPr>
                  <w:rFonts w:ascii="Cambria Math" w:hAnsi="Cambria Math"/>
                </w:rPr>
              </w:ins>
            </m:ctrlPr>
          </m:sSubPr>
          <m:e>
            <m:r>
              <w:ins w:id="293" w:author="Eutelsat-Rapporteur (v01)" w:date="2021-05-24T11:48:00Z">
                <w:rPr>
                  <w:rFonts w:ascii="Cambria Math" w:hAnsi="Cambria Math"/>
                </w:rPr>
                <m:t>N</m:t>
              </w:ins>
            </m:r>
          </m:e>
          <m:sub>
            <m:r>
              <w:ins w:id="294" w:author="Eutelsat-Rapporteur (v01)" w:date="2021-05-24T11:48:00Z">
                <w:rPr>
                  <w:rFonts w:ascii="Cambria Math" w:hAnsi="Cambria Math"/>
                </w:rPr>
                <m:t>records</m:t>
              </w:ins>
            </m:r>
          </m:sub>
        </m:sSub>
      </m:oMath>
      <w:ins w:id="295" w:author="Eutelsat-Rapporteur (v01)" w:date="2021-05-24T11:48:00Z">
        <w:r w:rsidRPr="00D255A8">
          <w:t>, number of records</w:t>
        </w:r>
      </w:ins>
      <w:ins w:id="296" w:author="Eutelsat-Rapporteur (v01)" w:date="2021-05-24T12:05:00Z">
        <w:r w:rsidR="003D0BC6">
          <w:t xml:space="preserve"> </w:t>
        </w:r>
      </w:ins>
      <w:ins w:id="297" w:author="Eutelsat-Rapporteur (v01b)" w:date="2021-05-26T02:03:00Z">
        <w:r w:rsidR="00CD78F5">
          <w:t xml:space="preserve">in a paging </w:t>
        </w:r>
        <w:commentRangeStart w:id="298"/>
        <w:r w:rsidR="00CD78F5">
          <w:t xml:space="preserve">occasion </w:t>
        </w:r>
      </w:ins>
      <w:commentRangeEnd w:id="298"/>
      <w:r w:rsidR="003901B2">
        <w:rPr>
          <w:rStyle w:val="CommentReference"/>
        </w:rPr>
        <w:commentReference w:id="298"/>
      </w:r>
      <w:ins w:id="299" w:author="Eutelsat-Rapporteur (v01)" w:date="2021-05-24T12:05:00Z">
        <w:r w:rsidR="003D0BC6">
          <w:t>(</w:t>
        </w:r>
      </w:ins>
      <w:ins w:id="300" w:author="Eutelsat-Rapporteur (v01)" w:date="2021-05-24T11:48:00Z">
        <w:r w:rsidRPr="00D255A8">
          <w:t xml:space="preserve">maximum number of records </w:t>
        </w:r>
      </w:ins>
      <w:ins w:id="301" w:author="Eutelsat-Rapporteur (v01)" w:date="2021-05-24T12:05:00Z">
        <w:r w:rsidR="003D0BC6">
          <w:t>of</w:t>
        </w:r>
      </w:ins>
      <w:ins w:id="302" w:author="Eutelsat-Rapporteur (v01)" w:date="2021-05-24T11:48:00Z">
        <w:r w:rsidRPr="00D255A8">
          <w:t xml:space="preserve"> 16</w:t>
        </w:r>
      </w:ins>
      <w:ins w:id="303" w:author="Eutelsat-Rapporteur (v01)" w:date="2021-05-24T12:05:00Z">
        <w:r w:rsidR="003D0BC6">
          <w:t>)</w:t>
        </w:r>
      </w:ins>
      <w:ins w:id="304" w:author="Eutelsat-Rapporteur (v01)" w:date="2021-05-24T11:48:00Z">
        <w:r w:rsidRPr="00D255A8">
          <w:t xml:space="preserve">. </w:t>
        </w:r>
      </w:ins>
    </w:p>
    <w:p w14:paraId="3E1510AF" w14:textId="4F35110D" w:rsidR="00E920CF" w:rsidRPr="00D255A8" w:rsidRDefault="00E920CF" w:rsidP="00D255A8">
      <w:pPr>
        <w:pStyle w:val="B1"/>
        <w:rPr>
          <w:ins w:id="305" w:author="Eutelsat-Rapporteur (v01)" w:date="2021-05-24T11:48:00Z"/>
        </w:rPr>
      </w:pPr>
      <w:ins w:id="306" w:author="Eutelsat-Rapporteur (v01)" w:date="2021-05-24T11:48:00Z">
        <w:r w:rsidRPr="00D255A8">
          <w:t xml:space="preserve">  -</w:t>
        </w:r>
      </w:ins>
      <w:ins w:id="307" w:author="Eutelsat-Rapporteur (v01)" w:date="2021-05-24T12:06:00Z">
        <w:r w:rsidR="003D0BC6">
          <w:tab/>
        </w:r>
      </w:ins>
      <w:commentRangeStart w:id="308"/>
      <m:oMath>
        <m:sSub>
          <m:sSubPr>
            <m:ctrlPr>
              <w:ins w:id="309" w:author="Eutelsat-Rapporteur (v01)" w:date="2021-05-24T11:48:00Z">
                <w:rPr>
                  <w:rFonts w:ascii="Cambria Math" w:hAnsi="Cambria Math"/>
                </w:rPr>
              </w:ins>
            </m:ctrlPr>
          </m:sSubPr>
          <m:e>
            <m:r>
              <w:ins w:id="310" w:author="Eutelsat-Rapporteur (v01)" w:date="2021-05-24T11:48:00Z">
                <w:rPr>
                  <w:rFonts w:ascii="Cambria Math" w:hAnsi="Cambria Math"/>
                </w:rPr>
                <m:t>A</m:t>
              </w:ins>
            </m:r>
          </m:e>
          <m:sub>
            <m:r>
              <w:ins w:id="311" w:author="Eutelsat-Rapporteur (v01)" w:date="2021-05-24T11:48:00Z">
                <w:rPr>
                  <w:rFonts w:ascii="Cambria Math" w:hAnsi="Cambria Math"/>
                </w:rPr>
                <m:t>paging</m:t>
              </w:ins>
            </m:r>
          </m:sub>
        </m:sSub>
        <m:r>
          <w:ins w:id="312" w:author="Eutelsat-Rapporteur (v01)" w:date="2021-05-24T11:48:00Z">
            <m:rPr>
              <m:sty m:val="p"/>
            </m:rPr>
            <w:rPr>
              <w:rFonts w:ascii="Cambria Math" w:hAnsi="Cambria Math"/>
            </w:rPr>
            <m:t>=</m:t>
          </w:ins>
        </m:r>
        <m:sSub>
          <m:sSubPr>
            <m:ctrlPr>
              <w:ins w:id="313" w:author="Eutelsat-Rapporteur (v01)" w:date="2021-05-24T11:48:00Z">
                <w:rPr>
                  <w:rFonts w:ascii="Cambria Math" w:hAnsi="Cambria Math"/>
                </w:rPr>
              </w:ins>
            </m:ctrlPr>
          </m:sSubPr>
          <m:e>
            <m:r>
              <w:ins w:id="314" w:author="Eutelsat-Rapporteur (v01)" w:date="2021-05-24T11:48:00Z">
                <w:rPr>
                  <w:rFonts w:ascii="Cambria Math" w:hAnsi="Cambria Math"/>
                </w:rPr>
                <m:t>A</m:t>
              </w:ins>
            </m:r>
          </m:e>
          <m:sub>
            <m:r>
              <w:ins w:id="315" w:author="Eutelsat-Rapporteur (v01)" w:date="2021-05-24T11:48:00Z">
                <w:rPr>
                  <w:rFonts w:ascii="Cambria Math" w:hAnsi="Cambria Math"/>
                </w:rPr>
                <m:t>spotbeam</m:t>
              </w:ins>
            </m:r>
          </m:sub>
        </m:sSub>
        <m:r>
          <w:ins w:id="316" w:author="Eutelsat-Rapporteur (v01)" w:date="2021-05-24T11:48:00Z">
            <m:rPr>
              <m:sty m:val="p"/>
            </m:rPr>
            <w:rPr>
              <w:rFonts w:ascii="Cambria Math" w:hAnsi="Cambria Math"/>
            </w:rPr>
            <m:t>×</m:t>
          </w:ins>
        </m:r>
        <m:f>
          <m:fPr>
            <m:ctrlPr>
              <w:ins w:id="317" w:author="Eutelsat-Rapporteur (v01)" w:date="2021-05-24T11:48:00Z">
                <w:rPr>
                  <w:rFonts w:ascii="Cambria Math" w:hAnsi="Cambria Math"/>
                </w:rPr>
              </w:ins>
            </m:ctrlPr>
          </m:fPr>
          <m:num>
            <m:sSub>
              <m:sSubPr>
                <m:ctrlPr>
                  <w:ins w:id="318" w:author="Eutelsat-Rapporteur (v01)" w:date="2021-05-24T11:48:00Z">
                    <w:rPr>
                      <w:rFonts w:ascii="Cambria Math" w:hAnsi="Cambria Math"/>
                    </w:rPr>
                  </w:ins>
                </m:ctrlPr>
              </m:sSubPr>
              <m:e>
                <m:r>
                  <w:ins w:id="319" w:author="Eutelsat-Rapporteur (v01)" w:date="2021-05-24T11:48:00Z">
                    <w:rPr>
                      <w:rFonts w:ascii="Cambria Math" w:hAnsi="Cambria Math"/>
                    </w:rPr>
                    <m:t>N</m:t>
                  </w:ins>
                </m:r>
              </m:e>
              <m:sub>
                <m:r>
                  <w:ins w:id="320" w:author="Eutelsat-Rapporteur (v01)" w:date="2021-05-24T11:48:00Z">
                    <w:rPr>
                      <w:rFonts w:ascii="Cambria Math" w:hAnsi="Cambria Math"/>
                    </w:rPr>
                    <m:t>spotbeam</m:t>
                  </w:ins>
                </m:r>
              </m:sub>
            </m:sSub>
          </m:num>
          <m:den>
            <m:sSub>
              <m:sSubPr>
                <m:ctrlPr>
                  <w:ins w:id="321" w:author="Eutelsat-Rapporteur (v01)" w:date="2021-05-24T11:48:00Z">
                    <w:rPr>
                      <w:rFonts w:ascii="Cambria Math" w:hAnsi="Cambria Math"/>
                    </w:rPr>
                  </w:ins>
                </m:ctrlPr>
              </m:sSubPr>
              <m:e>
                <m:r>
                  <w:ins w:id="322" w:author="Eutelsat-Rapporteur (v01)" w:date="2021-05-24T11:48:00Z">
                    <w:rPr>
                      <w:rFonts w:ascii="Cambria Math" w:hAnsi="Cambria Math"/>
                    </w:rPr>
                    <m:t>N</m:t>
                  </w:ins>
                </m:r>
              </m:e>
              <m:sub>
                <m:r>
                  <w:ins w:id="323" w:author="Eutelsat-Rapporteur (v01)" w:date="2021-05-24T11:48:00Z">
                    <w:rPr>
                      <w:rFonts w:ascii="Cambria Math" w:hAnsi="Cambria Math"/>
                    </w:rPr>
                    <m:t>PCI</m:t>
                  </w:ins>
                </m:r>
              </m:sub>
            </m:sSub>
          </m:den>
        </m:f>
        <m:r>
          <w:ins w:id="324" w:author="Eutelsat-Rapporteur (v01)" w:date="2021-05-24T11:48:00Z">
            <m:rPr>
              <m:sty m:val="p"/>
            </m:rPr>
            <w:rPr>
              <w:rFonts w:ascii="Cambria Math" w:hAnsi="Cambria Math"/>
            </w:rPr>
            <m:t>×</m:t>
          </w:ins>
        </m:r>
        <m:r>
          <w:ins w:id="325" w:author="Eutelsat-Rapporteur (v01)" w:date="2021-05-24T11:48:00Z">
            <w:rPr>
              <w:rFonts w:ascii="Cambria Math" w:hAnsi="Cambria Math"/>
            </w:rPr>
            <m:t>M</m:t>
          </w:ins>
        </m:r>
      </m:oMath>
      <w:ins w:id="326" w:author="Eutelsat-Rapporteur (v01)" w:date="2021-05-24T11:48:00Z">
        <w:r w:rsidRPr="00D255A8">
          <w:t xml:space="preserve">, where </w:t>
        </w:r>
        <m:oMath>
          <m:sSub>
            <m:sSubPr>
              <m:ctrlPr>
                <w:rPr>
                  <w:rFonts w:ascii="Cambria Math" w:hAnsi="Cambria Math"/>
                </w:rPr>
              </m:ctrlPr>
            </m:sSubPr>
            <m:e>
              <m:r>
                <w:rPr>
                  <w:rFonts w:ascii="Cambria Math" w:hAnsi="Cambria Math"/>
                </w:rPr>
                <m:t>A</m:t>
              </m:r>
            </m:e>
            <m:sub>
              <m:r>
                <w:rPr>
                  <w:rFonts w:ascii="Cambria Math" w:hAnsi="Cambria Math"/>
                </w:rPr>
                <m:t>paging</m:t>
              </m:r>
            </m:sub>
          </m:sSub>
        </m:oMath>
        <w:r w:rsidRPr="00D255A8">
          <w:t xml:space="preserve"> is the paging area,  </w:t>
        </w:r>
        <m:oMath>
          <m:sSub>
            <m:sSubPr>
              <m:ctrlPr>
                <w:rPr>
                  <w:rFonts w:ascii="Cambria Math" w:hAnsi="Cambria Math"/>
                </w:rPr>
              </m:ctrlPr>
            </m:sSubPr>
            <m:e>
              <m:r>
                <w:rPr>
                  <w:rFonts w:ascii="Cambria Math" w:hAnsi="Cambria Math"/>
                </w:rPr>
                <m:t>A</m:t>
              </m:r>
            </m:e>
            <m:sub>
              <m:r>
                <w:rPr>
                  <w:rFonts w:ascii="Cambria Math" w:hAnsi="Cambria Math"/>
                </w:rPr>
                <m:t>spotbeam</m:t>
              </m:r>
            </m:sub>
          </m:sSub>
        </m:oMath>
        <w:r w:rsidRPr="00D255A8">
          <w:t xml:space="preserve"> is the spotbeam area, </w:t>
        </w:r>
        <m:oMath>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spotbeam</m:t>
                  </m:r>
                </m:sub>
              </m:sSub>
            </m:num>
            <m:den>
              <m:sSub>
                <m:sSubPr>
                  <m:ctrlPr>
                    <w:rPr>
                      <w:rFonts w:ascii="Cambria Math" w:hAnsi="Cambria Math"/>
                    </w:rPr>
                  </m:ctrlPr>
                </m:sSubPr>
                <m:e>
                  <m:r>
                    <w:rPr>
                      <w:rFonts w:ascii="Cambria Math" w:hAnsi="Cambria Math"/>
                    </w:rPr>
                    <m:t>N</m:t>
                  </m:r>
                </m:e>
                <m:sub>
                  <m:r>
                    <w:rPr>
                      <w:rFonts w:ascii="Cambria Math" w:hAnsi="Cambria Math"/>
                    </w:rPr>
                    <m:t>PCI</m:t>
                  </m:r>
                </m:sub>
              </m:sSub>
            </m:den>
          </m:f>
        </m:oMath>
        <w:r w:rsidRPr="00D255A8">
          <w:t xml:space="preserve"> is the spotbeam to PCI ratio and </w:t>
        </w:r>
        <m:oMath>
          <m:r>
            <w:rPr>
              <w:rFonts w:ascii="Cambria Math" w:hAnsi="Cambria Math"/>
            </w:rPr>
            <m:t>M</m:t>
          </m:r>
        </m:oMath>
        <w:r w:rsidRPr="00D255A8">
          <w:t xml:space="preserve"> is the number of cells in a tracking area. The area of a </w:t>
        </w:r>
        <w:proofErr w:type="spellStart"/>
        <w:r w:rsidRPr="00D255A8">
          <w:t>spotbeam</w:t>
        </w:r>
        <w:proofErr w:type="spellEnd"/>
        <w:r w:rsidRPr="00D255A8">
          <w:t xml:space="preserve"> can roughly be calculated as </w:t>
        </w:r>
        <m:oMath>
          <m:sSub>
            <m:sSubPr>
              <m:ctrlPr>
                <w:rPr>
                  <w:rFonts w:ascii="Cambria Math" w:hAnsi="Cambria Math"/>
                </w:rPr>
              </m:ctrlPr>
            </m:sSubPr>
            <m:e>
              <m:r>
                <w:rPr>
                  <w:rFonts w:ascii="Cambria Math" w:hAnsi="Cambria Math"/>
                </w:rPr>
                <m:t>A</m:t>
              </m:r>
            </m:e>
            <m:sub>
              <m:r>
                <w:rPr>
                  <w:rFonts w:ascii="Cambria Math" w:hAnsi="Cambria Math"/>
                </w:rPr>
                <m:t>spotbeam</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3</m:t>
              </m:r>
              <m:rad>
                <m:radPr>
                  <m:degHide m:val="1"/>
                  <m:ctrlPr>
                    <w:rPr>
                      <w:rFonts w:ascii="Cambria Math" w:hAnsi="Cambria Math"/>
                    </w:rPr>
                  </m:ctrlPr>
                </m:radPr>
                <m:deg/>
                <m:e>
                  <m:r>
                    <m:rPr>
                      <m:sty m:val="p"/>
                    </m:rPr>
                    <w:rPr>
                      <w:rFonts w:ascii="Cambria Math" w:hAnsi="Cambria Math"/>
                    </w:rPr>
                    <m:t>3</m:t>
                  </m:r>
                </m:e>
              </m:rad>
            </m:num>
            <m:den>
              <m:r>
                <m:rPr>
                  <m:sty m:val="p"/>
                </m:rPr>
                <w:rPr>
                  <w:rFonts w:ascii="Cambria Math" w:hAnsi="Cambria Math"/>
                </w:rPr>
                <m:t>2</m:t>
              </m:r>
            </m:den>
          </m:f>
          <m:sSup>
            <m:sSupPr>
              <m:ctrlPr>
                <w:rPr>
                  <w:rFonts w:ascii="Cambria Math" w:hAnsi="Cambria Math"/>
                </w:rPr>
              </m:ctrlPr>
            </m:sSupPr>
            <m:e>
              <m:r>
                <w:rPr>
                  <w:rFonts w:ascii="Cambria Math" w:hAnsi="Cambria Math"/>
                </w:rPr>
                <m:t>R</m:t>
              </m:r>
            </m:e>
            <m:sup>
              <m:r>
                <m:rPr>
                  <m:sty m:val="p"/>
                </m:rPr>
                <w:rPr>
                  <w:rFonts w:ascii="Cambria Math" w:hAnsi="Cambria Math"/>
                </w:rPr>
                <m:t>2</m:t>
              </m:r>
            </m:sup>
          </m:sSup>
        </m:oMath>
        <w:r w:rsidRPr="00D255A8">
          <w:t xml:space="preserve"> where </w:t>
        </w:r>
        <m:oMath>
          <m:r>
            <w:rPr>
              <w:rFonts w:ascii="Cambria Math" w:hAnsi="Cambria Math"/>
            </w:rPr>
            <m:t>R</m:t>
          </m:r>
        </m:oMath>
        <w:r w:rsidRPr="00D255A8">
          <w:t xml:space="preserve"> is the larger radius of the hexagonal area. </w:t>
        </w:r>
      </w:ins>
      <w:commentRangeEnd w:id="308"/>
      <w:r w:rsidR="001419FC">
        <w:rPr>
          <w:rStyle w:val="CommentReference"/>
        </w:rPr>
        <w:commentReference w:id="308"/>
      </w:r>
    </w:p>
    <w:p w14:paraId="492DD194" w14:textId="64096EBA" w:rsidR="00E920CF" w:rsidRPr="00D255A8" w:rsidRDefault="00E920CF" w:rsidP="00D255A8">
      <w:pPr>
        <w:pStyle w:val="B1"/>
        <w:rPr>
          <w:ins w:id="327" w:author="Eutelsat-Rapporteur (v01)" w:date="2021-05-24T11:48:00Z"/>
        </w:rPr>
      </w:pPr>
      <w:ins w:id="328" w:author="Eutelsat-Rapporteur (v01)" w:date="2021-05-24T11:48:00Z">
        <w:r w:rsidRPr="00D255A8">
          <w:t xml:space="preserve">  -</w:t>
        </w:r>
      </w:ins>
      <w:ins w:id="329" w:author="Eutelsat-Rapporteur (v01)" w:date="2021-05-24T12:06:00Z">
        <w:r w:rsidR="003D0BC6">
          <w:tab/>
        </w:r>
      </w:ins>
      <m:oMath>
        <m:sSub>
          <m:sSubPr>
            <m:ctrlPr>
              <w:ins w:id="330" w:author="Eutelsat-Rapporteur (v01)" w:date="2021-05-24T11:48:00Z">
                <w:rPr>
                  <w:rFonts w:ascii="Cambria Math" w:hAnsi="Cambria Math"/>
                </w:rPr>
              </w:ins>
            </m:ctrlPr>
          </m:sSubPr>
          <m:e>
            <m:r>
              <w:ins w:id="331" w:author="Eutelsat-Rapporteur (v01)" w:date="2021-05-24T11:48:00Z">
                <w:rPr>
                  <w:rFonts w:ascii="Cambria Math" w:hAnsi="Cambria Math"/>
                </w:rPr>
                <m:t>N</m:t>
              </w:ins>
            </m:r>
          </m:e>
          <m:sub>
            <m:r>
              <w:ins w:id="332" w:author="Eutelsat-Rapporteur (v01)" w:date="2021-05-24T11:48:00Z">
                <w:rPr>
                  <w:rFonts w:ascii="Cambria Math" w:hAnsi="Cambria Math"/>
                </w:rPr>
                <m:t>pages</m:t>
              </w:ins>
            </m:r>
          </m:sub>
        </m:sSub>
      </m:oMath>
      <w:ins w:id="333" w:author="Eutelsat-Rapporteur (v01)" w:date="2021-05-24T11:48:00Z">
        <w:r w:rsidRPr="00D255A8">
          <w:t xml:space="preserve">, number of average paging attempts per </w:t>
        </w:r>
      </w:ins>
      <w:ins w:id="334" w:author="Eutelsat-Rapporteur (v01b)" w:date="2021-05-26T02:04:00Z">
        <w:r w:rsidR="00CD78F5">
          <w:t>second for a UE</w:t>
        </w:r>
      </w:ins>
      <w:ins w:id="335" w:author="Eutelsat-Rapporteur (v01)" w:date="2021-05-24T11:48:00Z">
        <w:del w:id="336" w:author="Eutelsat-Rapporteur (v01b)" w:date="2021-05-26T02:04:00Z">
          <w:r w:rsidRPr="00D255A8" w:rsidDel="00CD78F5">
            <w:delText>user</w:delText>
          </w:r>
        </w:del>
        <w:r w:rsidRPr="00D255A8">
          <w:t xml:space="preserve">. </w:t>
        </w:r>
      </w:ins>
    </w:p>
    <w:p w14:paraId="7DCE09F5" w14:textId="35B7A725" w:rsidR="00E920CF" w:rsidRPr="00D255A8" w:rsidRDefault="00E920CF" w:rsidP="00D255A8">
      <w:pPr>
        <w:pStyle w:val="B1"/>
        <w:rPr>
          <w:ins w:id="337" w:author="Eutelsat-Rapporteur (v01)" w:date="2021-05-24T11:48:00Z"/>
        </w:rPr>
      </w:pPr>
      <w:commentRangeStart w:id="338"/>
      <w:ins w:id="339" w:author="Eutelsat-Rapporteur (v01)" w:date="2021-05-24T11:48:00Z">
        <w:r w:rsidRPr="00D255A8">
          <w:t xml:space="preserve">  -</w:t>
        </w:r>
      </w:ins>
      <w:ins w:id="340" w:author="Eutelsat-Rapporteur (v01)" w:date="2021-05-24T12:06:00Z">
        <w:r w:rsidR="003D0BC6">
          <w:tab/>
        </w:r>
      </w:ins>
      <m:oMath>
        <m:sSub>
          <m:sSubPr>
            <m:ctrlPr>
              <w:ins w:id="341" w:author="Eutelsat-Rapporteur (v01)" w:date="2021-05-24T11:48:00Z">
                <w:rPr>
                  <w:rFonts w:ascii="Cambria Math" w:hAnsi="Cambria Math"/>
                </w:rPr>
              </w:ins>
            </m:ctrlPr>
          </m:sSubPr>
          <m:e>
            <m:r>
              <w:ins w:id="342" w:author="Eutelsat-Rapporteur (v01)" w:date="2021-05-24T11:48:00Z">
                <w:rPr>
                  <w:rFonts w:ascii="Cambria Math" w:hAnsi="Cambria Math"/>
                </w:rPr>
                <m:t>D</m:t>
              </w:ins>
            </m:r>
          </m:e>
          <m:sub>
            <m:r>
              <w:ins w:id="343" w:author="Eutelsat-Rapporteur (v01)" w:date="2021-05-24T11:48:00Z">
                <w:rPr>
                  <w:rFonts w:ascii="Cambria Math" w:hAnsi="Cambria Math"/>
                </w:rPr>
                <m:t>UE</m:t>
              </w:ins>
            </m:r>
          </m:sub>
        </m:sSub>
      </m:oMath>
      <w:ins w:id="344" w:author="Eutelsat-Rapporteur (v01)" w:date="2021-05-24T11:48:00Z">
        <w:r w:rsidRPr="00D255A8">
          <w:t xml:space="preserve">, </w:t>
        </w:r>
      </w:ins>
      <w:proofErr w:type="spellStart"/>
      <w:ins w:id="345" w:author="Eutelsat-Rapporteur (v01b)" w:date="2021-05-26T02:04:00Z">
        <w:r w:rsidR="00CD78F5">
          <w:t>pageable</w:t>
        </w:r>
        <w:proofErr w:type="spellEnd"/>
        <w:r w:rsidR="00CD78F5">
          <w:t xml:space="preserve"> </w:t>
        </w:r>
      </w:ins>
      <w:ins w:id="346" w:author="Eutelsat-Rapporteur (v01)" w:date="2021-05-24T11:48:00Z">
        <w:r w:rsidRPr="00D255A8">
          <w:t>UE density per sq</w:t>
        </w:r>
      </w:ins>
      <w:ins w:id="347" w:author="Eutelsat-Rapporteur (v01)" w:date="2021-05-24T12:08:00Z">
        <w:r w:rsidR="003D0BC6">
          <w:t>uare</w:t>
        </w:r>
      </w:ins>
      <w:ins w:id="348" w:author="Eutelsat-Rapporteur (v01)" w:date="2021-05-24T11:48:00Z">
        <w:r w:rsidRPr="00D255A8">
          <w:t xml:space="preserve"> k</w:t>
        </w:r>
      </w:ins>
      <w:ins w:id="349" w:author="Eutelsat-Rapporteur (v01)" w:date="2021-05-24T12:08:00Z">
        <w:r w:rsidR="003D0BC6">
          <w:t>ilo</w:t>
        </w:r>
      </w:ins>
      <w:ins w:id="350" w:author="Eutelsat-Rapporteur (v01)" w:date="2021-05-24T11:48:00Z">
        <w:r w:rsidRPr="00D255A8">
          <w:t>m</w:t>
        </w:r>
      </w:ins>
      <w:ins w:id="351" w:author="Eutelsat-Rapporteur (v01)" w:date="2021-05-24T12:08:00Z">
        <w:r w:rsidR="003D0BC6">
          <w:t>etre</w:t>
        </w:r>
      </w:ins>
      <w:ins w:id="352" w:author="Eutelsat-Rapporteur (v01)" w:date="2021-05-24T11:48:00Z">
        <w:r w:rsidRPr="00D255A8">
          <w:t xml:space="preserve">. </w:t>
        </w:r>
      </w:ins>
    </w:p>
    <w:p w14:paraId="66CA69D4" w14:textId="3705E1E3" w:rsidR="00B37342" w:rsidRDefault="00B37342" w:rsidP="00B37342">
      <w:pPr>
        <w:pStyle w:val="NO"/>
        <w:rPr>
          <w:ins w:id="353" w:author="Eutelsat-Rapporteur (v01b)" w:date="2021-05-26T02:05:00Z"/>
        </w:rPr>
      </w:pPr>
      <w:ins w:id="354" w:author="Eutelsat-Rapporteur (v01b)" w:date="2021-05-26T02:05:00Z">
        <w:r>
          <w:t>NOTE 1:</w:t>
        </w:r>
        <w:r>
          <w:tab/>
        </w:r>
        <m:oMath>
          <m:sSub>
            <m:sSubPr>
              <m:ctrlPr>
                <w:rPr>
                  <w:rFonts w:ascii="Cambria Math" w:hAnsi="Cambria Math"/>
                </w:rPr>
              </m:ctrlPr>
            </m:sSubPr>
            <m:e>
              <m:r>
                <w:rPr>
                  <w:rFonts w:ascii="Cambria Math" w:hAnsi="Cambria Math"/>
                </w:rPr>
                <m:t>D</m:t>
              </m:r>
            </m:e>
            <m:sub>
              <m:r>
                <w:rPr>
                  <w:rFonts w:ascii="Cambria Math" w:hAnsi="Cambria Math"/>
                </w:rPr>
                <m:t>UE</m:t>
              </m:r>
            </m:sub>
          </m:sSub>
          <m:r>
            <w:rPr>
              <w:rFonts w:ascii="Cambria Math" w:hAnsi="Cambria Math"/>
            </w:rPr>
            <m:t xml:space="preserve"> </m:t>
          </m:r>
        </m:oMath>
        <w:r>
          <w:t xml:space="preserve">provides the density of IoT UEs in a </w:t>
        </w:r>
        <w:r>
          <w:rPr>
            <w:lang w:eastAsia="zh-CN"/>
          </w:rPr>
          <w:t>Network Command</w:t>
        </w:r>
        <w:r>
          <w:t xml:space="preserve"> (mobile terminating) traffic model and does not limit the density of </w:t>
        </w:r>
        <w:proofErr w:type="spellStart"/>
        <w:r>
          <w:t>IoT</w:t>
        </w:r>
        <w:proofErr w:type="spellEnd"/>
        <w:r>
          <w:t xml:space="preserve"> UEs using </w:t>
        </w:r>
        <w:r>
          <w:rPr>
            <w:lang w:eastAsia="zh-CN"/>
          </w:rPr>
          <w:t>Mobile Autonomous Reporting</w:t>
        </w:r>
        <w:r>
          <w:t xml:space="preserve"> (mobile originating). The traffic model used in TR 45.820 [4] section 5.2 (Capacity evaluation methodology) </w:t>
        </w:r>
      </w:ins>
      <w:ins w:id="355" w:author="Eutelsat-Rapporteur (v01b)" w:date="2021-05-26T02:06:00Z">
        <w:r>
          <w:t>defines</w:t>
        </w:r>
      </w:ins>
      <w:ins w:id="356" w:author="Eutelsat-Rapporteur (v01b)" w:date="2021-05-26T02:05:00Z">
        <w:r>
          <w:t xml:space="preserve"> a </w:t>
        </w:r>
        <w:r>
          <w:rPr>
            <w:lang w:eastAsia="zh-CN"/>
          </w:rPr>
          <w:t xml:space="preserve">split of </w:t>
        </w:r>
      </w:ins>
      <w:ins w:id="357" w:author="Eutelsat-Rapporteur (v01b)" w:date="2021-05-26T02:06:00Z">
        <w:r>
          <w:rPr>
            <w:lang w:eastAsia="zh-CN"/>
          </w:rPr>
          <w:t xml:space="preserve">the UEs population in </w:t>
        </w:r>
      </w:ins>
      <w:ins w:id="358" w:author="Eutelsat-Rapporteur (v01b)" w:date="2021-05-26T02:05:00Z">
        <w:r>
          <w:rPr>
            <w:lang w:eastAsia="zh-CN"/>
          </w:rPr>
          <w:t>80% of devices for periodic Mobile Autonomous Reporting application types and 20% for Network Command application types.</w:t>
        </w:r>
      </w:ins>
      <w:commentRangeEnd w:id="338"/>
      <w:r w:rsidR="00AC07E6">
        <w:rPr>
          <w:rStyle w:val="CommentReference"/>
        </w:rPr>
        <w:commentReference w:id="338"/>
      </w:r>
    </w:p>
    <w:p w14:paraId="6460EB1F" w14:textId="19210D88" w:rsidR="00E920CF" w:rsidRDefault="00E920CF" w:rsidP="00D255A8">
      <w:pPr>
        <w:rPr>
          <w:ins w:id="359" w:author="Eutelsat-Rapporteur (v01)" w:date="2021-05-24T11:48:00Z"/>
        </w:rPr>
      </w:pPr>
      <w:ins w:id="360" w:author="Eutelsat-Rapporteur (v01)" w:date="2021-05-24T11:48:00Z">
        <w:r>
          <w:t>Although there are some differences in terms of how LTE-M and NB-</w:t>
        </w:r>
        <w:proofErr w:type="spellStart"/>
        <w:r>
          <w:t>IoT</w:t>
        </w:r>
        <w:proofErr w:type="spellEnd"/>
        <w:r>
          <w:t xml:space="preserve"> would work in practice, for paging capacity based on what is configurable by the standard, they can be </w:t>
        </w:r>
      </w:ins>
      <w:ins w:id="361" w:author="Eutelsat-Rapporteur (v01)" w:date="2021-05-24T12:12:00Z">
        <w:r w:rsidR="00FE59A3">
          <w:t>typically</w:t>
        </w:r>
      </w:ins>
      <w:ins w:id="362" w:author="Eutelsat-Rapporteur (v01)" w:date="2021-05-24T12:11:00Z">
        <w:r w:rsidR="00FE59A3">
          <w:t xml:space="preserve"> </w:t>
        </w:r>
      </w:ins>
      <w:ins w:id="363" w:author="Eutelsat-Rapporteur (v01)" w:date="2021-05-24T12:10:00Z">
        <w:r w:rsidR="00FE59A3">
          <w:t xml:space="preserve">controlled by </w:t>
        </w:r>
      </w:ins>
      <w:ins w:id="364" w:author="Eutelsat-Rapporteur (v01)" w:date="2021-05-24T11:48:00Z">
        <w:r>
          <w:t>the same parameters</w:t>
        </w:r>
        <w:del w:id="365" w:author="Eutelsat-Rapporteur (v01b)" w:date="2021-05-26T02:08:00Z">
          <w:r w:rsidDel="00B37342">
            <w:delText xml:space="preserve"> except for some corner cases</w:delText>
          </w:r>
        </w:del>
        <w:r>
          <w:t xml:space="preserve">. In the evaluation we only consider the average UE in terms of coverage and thus do not include factors such as percentage of UEs in deep coverage.  </w:t>
        </w:r>
      </w:ins>
    </w:p>
    <w:p w14:paraId="7528EC7C" w14:textId="67B0DA18" w:rsidR="00E920CF" w:rsidRPr="00780F7B" w:rsidRDefault="00E920CF" w:rsidP="00D255A8">
      <w:pPr>
        <w:rPr>
          <w:ins w:id="366" w:author="Eutelsat-Rapporteur (v01)" w:date="2021-05-24T11:48:00Z"/>
        </w:rPr>
      </w:pPr>
      <w:ins w:id="367" w:author="Eutelsat-Rapporteur (v01)" w:date="2021-05-24T11:48:00Z">
        <w:r w:rsidRPr="00780F7B">
          <w:t xml:space="preserve">The supported number </w:t>
        </w:r>
        <w:commentRangeStart w:id="368"/>
        <w:r w:rsidRPr="00780F7B">
          <w:t>of pa</w:t>
        </w:r>
      </w:ins>
      <w:ins w:id="369" w:author="Eutelsat-Rapporteur (v01)" w:date="2021-05-24T12:15:00Z">
        <w:r w:rsidR="00FE59A3">
          <w:t>ging</w:t>
        </w:r>
      </w:ins>
      <w:ins w:id="370" w:author="Eutelsat-Rapporteur (v01)" w:date="2021-05-24T11:48:00Z">
        <w:r w:rsidRPr="00780F7B">
          <w:t xml:space="preserve"> </w:t>
        </w:r>
        <w:del w:id="371" w:author="Eutelsat-Rapporteur (v01b)" w:date="2021-05-26T02:07:00Z">
          <w:r w:rsidDel="00B37342">
            <w:delText xml:space="preserve">messages </w:delText>
          </w:r>
        </w:del>
      </w:ins>
      <w:ins w:id="372" w:author="Eutelsat-Rapporteur (v01b)" w:date="2021-05-26T02:07:00Z">
        <w:r w:rsidR="00B37342">
          <w:t xml:space="preserve">records </w:t>
        </w:r>
      </w:ins>
      <w:commentRangeEnd w:id="368"/>
      <w:r w:rsidR="003901B2">
        <w:rPr>
          <w:rStyle w:val="CommentReference"/>
        </w:rPr>
        <w:commentReference w:id="368"/>
      </w:r>
      <w:ins w:id="373" w:author="Eutelsat-Rapporteur (v01)" w:date="2021-05-24T11:48:00Z">
        <w:r w:rsidRPr="00780F7B">
          <w:t>per second for the LTE-M/NB-</w:t>
        </w:r>
        <w:proofErr w:type="spellStart"/>
        <w:r w:rsidRPr="00780F7B">
          <w:t>IoT</w:t>
        </w:r>
        <w:proofErr w:type="spellEnd"/>
        <w:r w:rsidRPr="00780F7B">
          <w:t xml:space="preserve"> cell is computed as: </w:t>
        </w:r>
      </w:ins>
    </w:p>
    <w:p w14:paraId="3E054449" w14:textId="77777777" w:rsidR="00E920CF" w:rsidRPr="00324DD0" w:rsidRDefault="002A7C5D" w:rsidP="00D255A8">
      <w:pPr>
        <w:rPr>
          <w:ins w:id="374" w:author="Eutelsat-Rapporteur (v01)" w:date="2021-05-24T11:48:00Z"/>
        </w:rPr>
      </w:pPr>
      <m:oMathPara>
        <m:oMath>
          <m:sSub>
            <m:sSubPr>
              <m:ctrlPr>
                <w:ins w:id="375" w:author="Eutelsat-Rapporteur (v01)" w:date="2021-05-24T11:48:00Z">
                  <w:rPr>
                    <w:rFonts w:ascii="Cambria Math" w:hAnsi="Cambria Math"/>
                  </w:rPr>
                </w:ins>
              </m:ctrlPr>
            </m:sSubPr>
            <m:e>
              <m:r>
                <w:ins w:id="376" w:author="Eutelsat-Rapporteur (v01)" w:date="2021-05-24T11:48:00Z">
                  <w:rPr>
                    <w:rFonts w:ascii="Cambria Math" w:hAnsi="Cambria Math"/>
                  </w:rPr>
                  <m:t>C</m:t>
                </w:ins>
              </m:r>
            </m:e>
            <m:sub>
              <m:r>
                <w:ins w:id="377" w:author="Eutelsat-Rapporteur (v01)" w:date="2021-05-24T11:48:00Z">
                  <w:rPr>
                    <w:rFonts w:ascii="Cambria Math" w:hAnsi="Cambria Math"/>
                  </w:rPr>
                  <m:t>paging</m:t>
                </w:ins>
              </m:r>
            </m:sub>
          </m:sSub>
          <m:r>
            <w:ins w:id="378" w:author="Eutelsat-Rapporteur (v01)" w:date="2021-05-24T11:48:00Z">
              <m:rPr>
                <m:sty m:val="p"/>
              </m:rPr>
              <w:rPr>
                <w:rFonts w:ascii="Cambria Math" w:hAnsi="Cambria Math"/>
              </w:rPr>
              <m:t xml:space="preserve">= </m:t>
            </w:ins>
          </m:r>
          <m:sSub>
            <m:sSubPr>
              <m:ctrlPr>
                <w:ins w:id="379" w:author="Eutelsat-Rapporteur (v01)" w:date="2021-05-24T11:48:00Z">
                  <w:rPr>
                    <w:rFonts w:ascii="Cambria Math" w:hAnsi="Cambria Math"/>
                  </w:rPr>
                </w:ins>
              </m:ctrlPr>
            </m:sSubPr>
            <m:e>
              <m:r>
                <w:ins w:id="380" w:author="Eutelsat-Rapporteur (v01)" w:date="2021-05-24T11:48:00Z">
                  <w:rPr>
                    <w:rFonts w:ascii="Cambria Math" w:hAnsi="Cambria Math"/>
                  </w:rPr>
                  <m:t>N</m:t>
                </w:ins>
              </m:r>
            </m:e>
            <m:sub>
              <m:r>
                <w:ins w:id="381" w:author="Eutelsat-Rapporteur (v01)" w:date="2021-05-24T11:48:00Z">
                  <w:rPr>
                    <w:rFonts w:ascii="Cambria Math" w:hAnsi="Cambria Math"/>
                  </w:rPr>
                  <m:t>carrier</m:t>
                </w:ins>
              </m:r>
            </m:sub>
          </m:sSub>
          <m:r>
            <w:ins w:id="382" w:author="Eutelsat-Rapporteur (v01)" w:date="2021-05-24T11:48:00Z">
              <m:rPr>
                <m:sty m:val="p"/>
              </m:rPr>
              <w:rPr>
                <w:rFonts w:ascii="Cambria Math" w:hAnsi="Cambria Math"/>
              </w:rPr>
              <m:t>×</m:t>
            </w:ins>
          </m:r>
          <m:sSub>
            <m:sSubPr>
              <m:ctrlPr>
                <w:ins w:id="383" w:author="Eutelsat-Rapporteur (v01)" w:date="2021-05-24T11:48:00Z">
                  <w:rPr>
                    <w:rFonts w:ascii="Cambria Math" w:hAnsi="Cambria Math"/>
                  </w:rPr>
                </w:ins>
              </m:ctrlPr>
            </m:sSubPr>
            <m:e>
              <m:r>
                <w:ins w:id="384" w:author="Eutelsat-Rapporteur (v01)" w:date="2021-05-24T11:48:00Z">
                  <w:rPr>
                    <w:rFonts w:ascii="Cambria Math" w:hAnsi="Cambria Math"/>
                  </w:rPr>
                  <m:t>N</m:t>
                </w:ins>
              </m:r>
            </m:e>
            <m:sub>
              <m:r>
                <w:ins w:id="385" w:author="Eutelsat-Rapporteur (v01)" w:date="2021-05-24T11:48:00Z">
                  <w:rPr>
                    <w:rFonts w:ascii="Cambria Math" w:hAnsi="Cambria Math"/>
                  </w:rPr>
                  <m:t>PF</m:t>
                </w:ins>
              </m:r>
            </m:sub>
          </m:sSub>
          <m:r>
            <w:ins w:id="386" w:author="Eutelsat-Rapporteur (v01)" w:date="2021-05-24T11:48:00Z">
              <m:rPr>
                <m:sty m:val="p"/>
              </m:rPr>
              <w:rPr>
                <w:rFonts w:ascii="Cambria Math" w:hAnsi="Cambria Math"/>
              </w:rPr>
              <m:t>×</m:t>
            </w:ins>
          </m:r>
          <m:sSub>
            <m:sSubPr>
              <m:ctrlPr>
                <w:ins w:id="387" w:author="Eutelsat-Rapporteur (v01)" w:date="2021-05-24T11:48:00Z">
                  <w:rPr>
                    <w:rFonts w:ascii="Cambria Math" w:hAnsi="Cambria Math"/>
                  </w:rPr>
                </w:ins>
              </m:ctrlPr>
            </m:sSubPr>
            <m:e>
              <m:r>
                <w:ins w:id="388" w:author="Eutelsat-Rapporteur (v01)" w:date="2021-05-24T11:48:00Z">
                  <w:rPr>
                    <w:rFonts w:ascii="Cambria Math" w:hAnsi="Cambria Math"/>
                  </w:rPr>
                  <m:t>N</m:t>
                </w:ins>
              </m:r>
            </m:e>
            <m:sub>
              <m:r>
                <w:ins w:id="389" w:author="Eutelsat-Rapporteur (v01)" w:date="2021-05-24T11:48:00Z">
                  <w:rPr>
                    <w:rFonts w:ascii="Cambria Math" w:hAnsi="Cambria Math"/>
                  </w:rPr>
                  <m:t>PO</m:t>
                </w:ins>
              </m:r>
            </m:sub>
          </m:sSub>
          <m:r>
            <w:ins w:id="390" w:author="Eutelsat-Rapporteur (v01)" w:date="2021-05-24T11:48:00Z">
              <m:rPr>
                <m:sty m:val="p"/>
              </m:rPr>
              <w:rPr>
                <w:rFonts w:ascii="Cambria Math" w:hAnsi="Cambria Math"/>
              </w:rPr>
              <m:t>×</m:t>
            </w:ins>
          </m:r>
          <m:sSub>
            <m:sSubPr>
              <m:ctrlPr>
                <w:ins w:id="391" w:author="Eutelsat-Rapporteur (v01)" w:date="2021-05-24T11:48:00Z">
                  <w:rPr>
                    <w:rFonts w:ascii="Cambria Math" w:hAnsi="Cambria Math"/>
                  </w:rPr>
                </w:ins>
              </m:ctrlPr>
            </m:sSubPr>
            <m:e>
              <m:r>
                <w:ins w:id="392" w:author="Eutelsat-Rapporteur (v01)" w:date="2021-05-24T11:48:00Z">
                  <w:rPr>
                    <w:rFonts w:ascii="Cambria Math" w:hAnsi="Cambria Math"/>
                  </w:rPr>
                  <m:t>N</m:t>
                </w:ins>
              </m:r>
            </m:e>
            <m:sub>
              <m:r>
                <w:ins w:id="393" w:author="Eutelsat-Rapporteur (v01)" w:date="2021-05-24T11:48:00Z">
                  <w:rPr>
                    <w:rFonts w:ascii="Cambria Math" w:hAnsi="Cambria Math"/>
                  </w:rPr>
                  <m:t>records</m:t>
                </w:ins>
              </m:r>
            </m:sub>
          </m:sSub>
        </m:oMath>
      </m:oMathPara>
    </w:p>
    <w:p w14:paraId="6B198C71" w14:textId="77777777" w:rsidR="00E920CF" w:rsidRPr="00780F7B" w:rsidRDefault="00E920CF" w:rsidP="00D255A8">
      <w:pPr>
        <w:rPr>
          <w:ins w:id="394" w:author="Eutelsat-Rapporteur (v01)" w:date="2021-05-24T11:48:00Z"/>
        </w:rPr>
      </w:pPr>
      <w:ins w:id="395" w:author="Eutelsat-Rapporteur (v01)" w:date="2021-05-24T11:48:00Z">
        <w:r>
          <w:t>T</w:t>
        </w:r>
        <w:r w:rsidRPr="00780F7B">
          <w:t xml:space="preserve">he paging channel load is given as: </w:t>
        </w:r>
      </w:ins>
    </w:p>
    <w:p w14:paraId="4E2DC8C8" w14:textId="77777777" w:rsidR="00E920CF" w:rsidRPr="003D0BC6" w:rsidRDefault="00E920CF" w:rsidP="003D0BC6">
      <w:pPr>
        <w:rPr>
          <w:ins w:id="396" w:author="Eutelsat-Rapporteur (v01)" w:date="2021-05-24T11:48:00Z"/>
        </w:rPr>
      </w:pPr>
      <m:oMathPara>
        <m:oMath>
          <m:r>
            <w:ins w:id="397" w:author="Eutelsat-Rapporteur (v01)" w:date="2021-05-24T11:48:00Z">
              <m:rPr>
                <m:sty m:val="p"/>
              </m:rPr>
              <w:rPr>
                <w:rFonts w:ascii="Cambria Math" w:hAnsi="Cambria Math"/>
              </w:rPr>
              <m:t xml:space="preserve">Paging channel load= </m:t>
            </w:ins>
          </m:r>
          <m:f>
            <m:fPr>
              <m:ctrlPr>
                <w:ins w:id="398" w:author="Eutelsat-Rapporteur (v01)" w:date="2021-05-24T11:48:00Z">
                  <w:rPr>
                    <w:rFonts w:ascii="Cambria Math" w:hAnsi="Cambria Math"/>
                  </w:rPr>
                </w:ins>
              </m:ctrlPr>
            </m:fPr>
            <m:num>
              <m:sSub>
                <m:sSubPr>
                  <m:ctrlPr>
                    <w:ins w:id="399" w:author="Eutelsat-Rapporteur (v01)" w:date="2021-05-24T11:48:00Z">
                      <w:rPr>
                        <w:rFonts w:ascii="Cambria Math" w:hAnsi="Cambria Math"/>
                      </w:rPr>
                    </w:ins>
                  </m:ctrlPr>
                </m:sSubPr>
                <m:e>
                  <m:r>
                    <w:ins w:id="400" w:author="Eutelsat-Rapporteur (v01)" w:date="2021-05-24T11:48:00Z">
                      <w:rPr>
                        <w:rFonts w:ascii="Cambria Math" w:hAnsi="Cambria Math"/>
                      </w:rPr>
                      <m:t>N</m:t>
                    </w:ins>
                  </m:r>
                </m:e>
                <m:sub>
                  <m:r>
                    <w:ins w:id="401" w:author="Eutelsat-Rapporteur (v01)" w:date="2021-05-24T11:48:00Z">
                      <w:rPr>
                        <w:rFonts w:ascii="Cambria Math" w:hAnsi="Cambria Math"/>
                      </w:rPr>
                      <m:t>pages</m:t>
                    </w:ins>
                  </m:r>
                </m:sub>
              </m:sSub>
              <m:r>
                <w:ins w:id="402" w:author="Eutelsat-Rapporteur (v01)" w:date="2021-05-24T11:48:00Z">
                  <m:rPr>
                    <m:sty m:val="p"/>
                  </m:rPr>
                  <w:rPr>
                    <w:rFonts w:ascii="Cambria Math" w:hAnsi="Cambria Math"/>
                  </w:rPr>
                  <m:t>×</m:t>
                </w:ins>
              </m:r>
              <m:sSub>
                <m:sSubPr>
                  <m:ctrlPr>
                    <w:ins w:id="403" w:author="Eutelsat-Rapporteur (v01)" w:date="2021-05-24T11:48:00Z">
                      <w:rPr>
                        <w:rFonts w:ascii="Cambria Math" w:hAnsi="Cambria Math"/>
                      </w:rPr>
                    </w:ins>
                  </m:ctrlPr>
                </m:sSubPr>
                <m:e>
                  <m:r>
                    <w:ins w:id="404" w:author="Eutelsat-Rapporteur (v01)" w:date="2021-05-24T11:48:00Z">
                      <w:rPr>
                        <w:rFonts w:ascii="Cambria Math" w:hAnsi="Cambria Math"/>
                      </w:rPr>
                      <m:t>D</m:t>
                    </w:ins>
                  </m:r>
                </m:e>
                <m:sub>
                  <m:r>
                    <w:ins w:id="405" w:author="Eutelsat-Rapporteur (v01)" w:date="2021-05-24T11:48:00Z">
                      <w:rPr>
                        <w:rFonts w:ascii="Cambria Math" w:hAnsi="Cambria Math"/>
                      </w:rPr>
                      <m:t>UE</m:t>
                    </w:ins>
                  </m:r>
                </m:sub>
              </m:sSub>
              <m:r>
                <w:ins w:id="406" w:author="Eutelsat-Rapporteur (v01)" w:date="2021-05-24T11:48:00Z">
                  <m:rPr>
                    <m:sty m:val="p"/>
                  </m:rPr>
                  <w:rPr>
                    <w:rFonts w:ascii="Cambria Math" w:hAnsi="Cambria Math"/>
                  </w:rPr>
                  <m:t>×</m:t>
                </w:ins>
              </m:r>
              <m:sSub>
                <m:sSubPr>
                  <m:ctrlPr>
                    <w:ins w:id="407" w:author="Eutelsat-Rapporteur (v01)" w:date="2021-05-24T11:48:00Z">
                      <w:rPr>
                        <w:rFonts w:ascii="Cambria Math" w:hAnsi="Cambria Math"/>
                      </w:rPr>
                    </w:ins>
                  </m:ctrlPr>
                </m:sSubPr>
                <m:e>
                  <m:r>
                    <w:ins w:id="408" w:author="Eutelsat-Rapporteur (v01)" w:date="2021-05-24T11:48:00Z">
                      <w:rPr>
                        <w:rFonts w:ascii="Cambria Math" w:hAnsi="Cambria Math"/>
                      </w:rPr>
                      <m:t>A</m:t>
                    </w:ins>
                  </m:r>
                </m:e>
                <m:sub>
                  <m:r>
                    <w:ins w:id="409" w:author="Eutelsat-Rapporteur (v01)" w:date="2021-05-24T11:48:00Z">
                      <w:rPr>
                        <w:rFonts w:ascii="Cambria Math" w:hAnsi="Cambria Math"/>
                      </w:rPr>
                      <m:t>paging</m:t>
                    </w:ins>
                  </m:r>
                </m:sub>
              </m:sSub>
            </m:num>
            <m:den>
              <m:sSub>
                <m:sSubPr>
                  <m:ctrlPr>
                    <w:ins w:id="410" w:author="Eutelsat-Rapporteur (v01)" w:date="2021-05-24T11:48:00Z">
                      <w:rPr>
                        <w:rFonts w:ascii="Cambria Math" w:hAnsi="Cambria Math"/>
                      </w:rPr>
                    </w:ins>
                  </m:ctrlPr>
                </m:sSubPr>
                <m:e>
                  <m:r>
                    <w:ins w:id="411" w:author="Eutelsat-Rapporteur (v01)" w:date="2021-05-24T11:48:00Z">
                      <w:rPr>
                        <w:rFonts w:ascii="Cambria Math" w:hAnsi="Cambria Math"/>
                      </w:rPr>
                      <m:t>C</m:t>
                    </w:ins>
                  </m:r>
                </m:e>
                <m:sub>
                  <m:r>
                    <w:ins w:id="412" w:author="Eutelsat-Rapporteur (v01)" w:date="2021-05-24T11:48:00Z">
                      <w:rPr>
                        <w:rFonts w:ascii="Cambria Math" w:hAnsi="Cambria Math"/>
                      </w:rPr>
                      <m:t>paging</m:t>
                    </w:ins>
                  </m:r>
                </m:sub>
              </m:sSub>
            </m:den>
          </m:f>
        </m:oMath>
      </m:oMathPara>
    </w:p>
    <w:p w14:paraId="4D7C72B4" w14:textId="1EE5D9A6" w:rsidR="00E920CF" w:rsidRPr="00780F7B" w:rsidRDefault="00E920CF" w:rsidP="00D255A8">
      <w:pPr>
        <w:rPr>
          <w:ins w:id="413" w:author="Eutelsat-Rapporteur (v01)" w:date="2021-05-24T11:48:00Z"/>
        </w:rPr>
      </w:pPr>
      <w:ins w:id="414" w:author="Eutelsat-Rapporteur (v01)" w:date="2021-05-24T11:48:00Z">
        <w:r>
          <w:t>T</w:t>
        </w:r>
        <w:r w:rsidRPr="00780F7B">
          <w:t xml:space="preserve">he achievable </w:t>
        </w:r>
        <w:del w:id="415" w:author="Eutelsat-Rapporteur (v01b)" w:date="2021-05-26T02:07:00Z">
          <w:r w:rsidRPr="00780F7B" w:rsidDel="00B37342">
            <w:delText xml:space="preserve">UE </w:delText>
          </w:r>
        </w:del>
        <w:r w:rsidRPr="00780F7B">
          <w:t xml:space="preserve">density </w:t>
        </w:r>
      </w:ins>
      <w:ins w:id="416" w:author="Eutelsat-Rapporteur (v01b)" w:date="2021-05-26T02:07:00Z">
        <w:r w:rsidR="00B37342">
          <w:t xml:space="preserve">of UEs using a Network Command traffic model (see NOTE 1) </w:t>
        </w:r>
      </w:ins>
      <w:ins w:id="417" w:author="Eutelsat-Rapporteur (v01)" w:date="2021-05-24T11:48:00Z">
        <w:r w:rsidRPr="00780F7B">
          <w:t>is given as:</w:t>
        </w:r>
      </w:ins>
    </w:p>
    <w:p w14:paraId="3A493942" w14:textId="77777777" w:rsidR="00E920CF" w:rsidRPr="003D0BC6" w:rsidRDefault="00E920CF" w:rsidP="003D0BC6">
      <w:pPr>
        <w:rPr>
          <w:ins w:id="418" w:author="Eutelsat-Rapporteur (v01)" w:date="2021-05-24T11:48:00Z"/>
        </w:rPr>
      </w:pPr>
      <m:oMathPara>
        <m:oMath>
          <m:r>
            <w:ins w:id="419" w:author="Eutelsat-Rapporteur (v01)" w:date="2021-05-24T11:48:00Z">
              <m:rPr>
                <m:sty m:val="p"/>
              </m:rPr>
              <w:rPr>
                <w:rFonts w:ascii="Cambria Math" w:hAnsi="Cambria Math"/>
              </w:rPr>
              <m:t xml:space="preserve">Achievable UE density= </m:t>
            </w:ins>
          </m:r>
          <m:f>
            <m:fPr>
              <m:ctrlPr>
                <w:ins w:id="420" w:author="Eutelsat-Rapporteur (v01)" w:date="2021-05-24T11:48:00Z">
                  <w:rPr>
                    <w:rFonts w:ascii="Cambria Math" w:hAnsi="Cambria Math"/>
                  </w:rPr>
                </w:ins>
              </m:ctrlPr>
            </m:fPr>
            <m:num>
              <m:sSub>
                <m:sSubPr>
                  <m:ctrlPr>
                    <w:ins w:id="421" w:author="Eutelsat-Rapporteur (v01)" w:date="2021-05-24T11:48:00Z">
                      <w:rPr>
                        <w:rFonts w:ascii="Cambria Math" w:hAnsi="Cambria Math"/>
                      </w:rPr>
                    </w:ins>
                  </m:ctrlPr>
                </m:sSubPr>
                <m:e>
                  <m:r>
                    <w:ins w:id="422" w:author="Eutelsat-Rapporteur (v01)" w:date="2021-05-24T11:48:00Z">
                      <w:rPr>
                        <w:rFonts w:ascii="Cambria Math" w:hAnsi="Cambria Math"/>
                      </w:rPr>
                      <m:t>C</m:t>
                    </w:ins>
                  </m:r>
                </m:e>
                <m:sub>
                  <m:r>
                    <w:ins w:id="423" w:author="Eutelsat-Rapporteur (v01)" w:date="2021-05-24T11:48:00Z">
                      <w:rPr>
                        <w:rFonts w:ascii="Cambria Math" w:hAnsi="Cambria Math"/>
                      </w:rPr>
                      <m:t>paging</m:t>
                    </w:ins>
                  </m:r>
                </m:sub>
              </m:sSub>
            </m:num>
            <m:den>
              <m:sSub>
                <m:sSubPr>
                  <m:ctrlPr>
                    <w:ins w:id="424" w:author="Eutelsat-Rapporteur (v01)" w:date="2021-05-24T11:48:00Z">
                      <w:rPr>
                        <w:rFonts w:ascii="Cambria Math" w:hAnsi="Cambria Math"/>
                      </w:rPr>
                    </w:ins>
                  </m:ctrlPr>
                </m:sSubPr>
                <m:e>
                  <m:r>
                    <w:ins w:id="425" w:author="Eutelsat-Rapporteur (v01)" w:date="2021-05-24T11:48:00Z">
                      <w:rPr>
                        <w:rFonts w:ascii="Cambria Math" w:hAnsi="Cambria Math"/>
                      </w:rPr>
                      <m:t>N</m:t>
                    </w:ins>
                  </m:r>
                </m:e>
                <m:sub>
                  <m:r>
                    <w:ins w:id="426" w:author="Eutelsat-Rapporteur (v01)" w:date="2021-05-24T11:48:00Z">
                      <w:rPr>
                        <w:rFonts w:ascii="Cambria Math" w:hAnsi="Cambria Math"/>
                      </w:rPr>
                      <m:t>pages</m:t>
                    </w:ins>
                  </m:r>
                </m:sub>
              </m:sSub>
              <m:r>
                <w:ins w:id="427" w:author="Eutelsat-Rapporteur (v01)" w:date="2021-05-24T11:48:00Z">
                  <m:rPr>
                    <m:sty m:val="p"/>
                  </m:rPr>
                  <w:rPr>
                    <w:rFonts w:ascii="Cambria Math" w:hAnsi="Cambria Math"/>
                  </w:rPr>
                  <m:t>×</m:t>
                </w:ins>
              </m:r>
              <m:sSub>
                <m:sSubPr>
                  <m:ctrlPr>
                    <w:ins w:id="428" w:author="Eutelsat-Rapporteur (v01)" w:date="2021-05-24T11:48:00Z">
                      <w:rPr>
                        <w:rFonts w:ascii="Cambria Math" w:hAnsi="Cambria Math"/>
                      </w:rPr>
                    </w:ins>
                  </m:ctrlPr>
                </m:sSubPr>
                <m:e>
                  <m:r>
                    <w:ins w:id="429" w:author="Eutelsat-Rapporteur (v01)" w:date="2021-05-24T11:48:00Z">
                      <w:rPr>
                        <w:rFonts w:ascii="Cambria Math" w:hAnsi="Cambria Math"/>
                      </w:rPr>
                      <m:t>A</m:t>
                    </w:ins>
                  </m:r>
                </m:e>
                <m:sub>
                  <m:r>
                    <w:ins w:id="430" w:author="Eutelsat-Rapporteur (v01)" w:date="2021-05-24T11:48:00Z">
                      <w:rPr>
                        <w:rFonts w:ascii="Cambria Math" w:hAnsi="Cambria Math"/>
                      </w:rPr>
                      <m:t>paging</m:t>
                    </w:ins>
                  </m:r>
                </m:sub>
              </m:sSub>
              <m:r>
                <w:ins w:id="431" w:author="Eutelsat-Rapporteur (v01)" w:date="2021-05-24T11:48:00Z">
                  <m:rPr>
                    <m:sty m:val="p"/>
                  </m:rPr>
                  <w:rPr>
                    <w:rFonts w:ascii="Cambria Math" w:hAnsi="Cambria Math"/>
                  </w:rPr>
                  <m:t xml:space="preserve">, </m:t>
                </w:ins>
              </m:r>
            </m:den>
          </m:f>
        </m:oMath>
      </m:oMathPara>
    </w:p>
    <w:p w14:paraId="262678F6" w14:textId="77777777" w:rsidR="00E920CF" w:rsidRDefault="00E920CF" w:rsidP="00E920CF">
      <w:pPr>
        <w:jc w:val="both"/>
        <w:rPr>
          <w:ins w:id="432" w:author="Eutelsat-Rapporteur (v01)" w:date="2021-05-24T11:48:00Z"/>
          <w:sz w:val="20"/>
        </w:rPr>
      </w:pPr>
    </w:p>
    <w:p w14:paraId="4E025764" w14:textId="053FFB42" w:rsidR="00A05F3B" w:rsidRDefault="00E920CF" w:rsidP="003D0BC6">
      <w:pPr>
        <w:rPr>
          <w:ins w:id="433" w:author="Eutelsat-Rapporteur (v01)" w:date="2021-05-24T12:48:00Z"/>
        </w:rPr>
      </w:pPr>
      <w:ins w:id="434" w:author="Eutelsat-Rapporteur (v01)" w:date="2021-05-24T11:48:00Z">
        <w:r w:rsidRPr="003D0BC6">
          <w:t>For the number of pag</w:t>
        </w:r>
      </w:ins>
      <w:ins w:id="435" w:author="Eutelsat-Rapporteur (v01)" w:date="2021-05-24T12:16:00Z">
        <w:r w:rsidR="00FE59A3">
          <w:t xml:space="preserve">ing </w:t>
        </w:r>
        <w:proofErr w:type="gramStart"/>
        <w:r w:rsidR="00FE59A3">
          <w:t>attempts</w:t>
        </w:r>
      </w:ins>
      <w:ins w:id="436" w:author="Eutelsat-Rapporteur (v01)" w:date="2021-05-24T11:48:00Z">
        <w:r w:rsidRPr="003D0BC6">
          <w:t xml:space="preserve"> </w:t>
        </w:r>
        <w:proofErr w:type="gramEnd"/>
        <m:oMath>
          <m:sSub>
            <m:sSubPr>
              <m:ctrlPr>
                <w:rPr>
                  <w:rFonts w:ascii="Cambria Math" w:hAnsi="Cambria Math"/>
                  <w:i/>
                </w:rPr>
              </m:ctrlPr>
            </m:sSubPr>
            <m:e>
              <m:r>
                <w:rPr>
                  <w:rFonts w:ascii="Cambria Math" w:hAnsi="Cambria Math"/>
                </w:rPr>
                <m:t>N</m:t>
              </m:r>
            </m:e>
            <m:sub>
              <m:r>
                <w:rPr>
                  <w:rFonts w:ascii="Cambria Math" w:hAnsi="Cambria Math"/>
                </w:rPr>
                <m:t>pages</m:t>
              </m:r>
            </m:sub>
          </m:sSub>
        </m:oMath>
        <w:r w:rsidRPr="003D0BC6">
          <w:t>, we consider the traffic model given in TR 45.820</w:t>
        </w:r>
      </w:ins>
      <w:ins w:id="437" w:author="Eutelsat-Rapporteur (v01)" w:date="2021-05-24T12:24:00Z">
        <w:r w:rsidR="00A90E10">
          <w:t xml:space="preserve"> [4] sub-clause</w:t>
        </w:r>
      </w:ins>
      <w:ins w:id="438" w:author="Eutelsat-Rapporteur (v01)" w:date="2021-05-24T11:48:00Z">
        <w:r w:rsidRPr="003D0BC6">
          <w:t xml:space="preserve"> E.2.3, that indicates that the periodic inter-arrival time is distributed as 40% of UEs hav</w:t>
        </w:r>
      </w:ins>
      <w:ins w:id="439" w:author="Eutelsat-Rapporteur (v01)" w:date="2021-05-24T12:16:00Z">
        <w:r w:rsidR="00FE59A3">
          <w:t>ing</w:t>
        </w:r>
      </w:ins>
      <w:ins w:id="440" w:author="Eutelsat-Rapporteur (v01)" w:date="2021-05-24T11:48:00Z">
        <w:r w:rsidRPr="003D0BC6">
          <w:t xml:space="preserve"> 1 day inter-arrival time, 40% </w:t>
        </w:r>
      </w:ins>
      <w:ins w:id="441" w:author="Eutelsat-Rapporteur (v01)" w:date="2021-05-24T12:20:00Z">
        <w:r w:rsidR="00A90E10" w:rsidRPr="003D0BC6">
          <w:t>of UEs hav</w:t>
        </w:r>
        <w:r w:rsidR="00A90E10">
          <w:t>ing</w:t>
        </w:r>
        <w:r w:rsidR="00A90E10" w:rsidRPr="003D0BC6">
          <w:t xml:space="preserve"> </w:t>
        </w:r>
      </w:ins>
      <w:ins w:id="442" w:author="Eutelsat-Rapporteur (v01)" w:date="2021-05-24T11:48:00Z">
        <w:r w:rsidRPr="003D0BC6">
          <w:t>2 hours</w:t>
        </w:r>
      </w:ins>
      <w:ins w:id="443" w:author="Eutelsat-Rapporteur (v01)" w:date="2021-05-24T12:21:00Z">
        <w:r w:rsidR="00A90E10" w:rsidRPr="00A90E10">
          <w:t xml:space="preserve"> </w:t>
        </w:r>
        <w:r w:rsidR="00A90E10" w:rsidRPr="003D0BC6">
          <w:t>inter-arrival time</w:t>
        </w:r>
      </w:ins>
      <w:ins w:id="444" w:author="Eutelsat-Rapporteur (v01)" w:date="2021-05-24T11:48:00Z">
        <w:r w:rsidRPr="003D0BC6">
          <w:t xml:space="preserve">, 15% </w:t>
        </w:r>
      </w:ins>
      <w:ins w:id="445" w:author="Eutelsat-Rapporteur (v01)" w:date="2021-05-24T12:20:00Z">
        <w:r w:rsidR="00A90E10" w:rsidRPr="003D0BC6">
          <w:t>of UEs hav</w:t>
        </w:r>
        <w:r w:rsidR="00A90E10">
          <w:t>ing</w:t>
        </w:r>
        <w:r w:rsidR="00A90E10" w:rsidRPr="003D0BC6">
          <w:t xml:space="preserve"> </w:t>
        </w:r>
      </w:ins>
      <w:ins w:id="446" w:author="Eutelsat-Rapporteur (v01)" w:date="2021-05-24T11:48:00Z">
        <w:r w:rsidRPr="003D0BC6">
          <w:t xml:space="preserve">1 hour </w:t>
        </w:r>
      </w:ins>
      <w:ins w:id="447" w:author="Eutelsat-Rapporteur (v01)" w:date="2021-05-24T12:21:00Z">
        <w:r w:rsidR="00A90E10" w:rsidRPr="003D0BC6">
          <w:t xml:space="preserve">inter-arrival time </w:t>
        </w:r>
      </w:ins>
      <w:ins w:id="448" w:author="Eutelsat-Rapporteur (v01)" w:date="2021-05-24T11:48:00Z">
        <w:r w:rsidRPr="003D0BC6">
          <w:t xml:space="preserve">and 5% </w:t>
        </w:r>
      </w:ins>
      <w:ins w:id="449" w:author="Eutelsat-Rapporteur (v01)" w:date="2021-05-24T12:21:00Z">
        <w:r w:rsidR="00A90E10" w:rsidRPr="003D0BC6">
          <w:t>of UEs hav</w:t>
        </w:r>
        <w:r w:rsidR="00A90E10">
          <w:t>ing</w:t>
        </w:r>
        <w:r w:rsidR="00A90E10" w:rsidRPr="003D0BC6">
          <w:t xml:space="preserve"> </w:t>
        </w:r>
      </w:ins>
      <w:ins w:id="450" w:author="Eutelsat-Rapporteur (v01)" w:date="2021-05-24T11:48:00Z">
        <w:r w:rsidRPr="003D0BC6">
          <w:t>30 minutes</w:t>
        </w:r>
      </w:ins>
      <w:ins w:id="451" w:author="Eutelsat-Rapporteur (v01)" w:date="2021-05-24T12:21:00Z">
        <w:r w:rsidR="00A90E10" w:rsidRPr="00A90E10">
          <w:t xml:space="preserve"> </w:t>
        </w:r>
        <w:r w:rsidR="00A90E10" w:rsidRPr="003D0BC6">
          <w:t>inter-arrival time</w:t>
        </w:r>
      </w:ins>
      <w:ins w:id="452" w:author="Eutelsat-Rapporteur (v01)" w:date="2021-05-24T11:48:00Z">
        <w:r w:rsidRPr="003D0BC6">
          <w:t xml:space="preserve">. On average per UE, this </w:t>
        </w:r>
        <w:proofErr w:type="gramStart"/>
        <w:r w:rsidRPr="003D0BC6">
          <w:t xml:space="preserve">means </w:t>
        </w:r>
        <w:proofErr w:type="gramEnd"/>
        <m:oMath>
          <m:sSub>
            <m:sSubPr>
              <m:ctrlPr>
                <w:rPr>
                  <w:rFonts w:ascii="Cambria Math" w:hAnsi="Cambria Math"/>
                  <w:i/>
                </w:rPr>
              </m:ctrlPr>
            </m:sSubPr>
            <m:e>
              <m:r>
                <w:rPr>
                  <w:rFonts w:ascii="Cambria Math" w:hAnsi="Cambria Math"/>
                </w:rPr>
                <m:t>N</m:t>
              </m:r>
            </m:e>
            <m:sub>
              <m:r>
                <w:rPr>
                  <w:rFonts w:ascii="Cambria Math" w:hAnsi="Cambria Math"/>
                </w:rPr>
                <m:t>pages</m:t>
              </m:r>
            </m:sub>
          </m:sSub>
          <m:r>
            <w:rPr>
              <w:rFonts w:ascii="Cambria Math" w:hAnsi="Cambria Math"/>
            </w:rPr>
            <m:t>=1.2963*</m:t>
          </m:r>
          <m:sSup>
            <m:sSupPr>
              <m:ctrlPr>
                <w:rPr>
                  <w:rFonts w:ascii="Cambria Math" w:hAnsi="Cambria Math"/>
                  <w:i/>
                </w:rPr>
              </m:ctrlPr>
            </m:sSupPr>
            <m:e>
              <m:r>
                <w:rPr>
                  <w:rFonts w:ascii="Cambria Math" w:hAnsi="Cambria Math"/>
                </w:rPr>
                <m:t>10</m:t>
              </m:r>
            </m:e>
            <m:sup>
              <m:r>
                <w:rPr>
                  <w:rFonts w:ascii="Cambria Math" w:hAnsi="Cambria Math"/>
                </w:rPr>
                <m:t>-4</m:t>
              </m:r>
            </m:sup>
          </m:sSup>
        </m:oMath>
        <w:commentRangeStart w:id="453"/>
        <w:r w:rsidRPr="003D0BC6">
          <w:t>.</w:t>
        </w:r>
      </w:ins>
      <w:commentRangeEnd w:id="453"/>
      <w:r w:rsidR="003901B2">
        <w:rPr>
          <w:rStyle w:val="CommentReference"/>
        </w:rPr>
        <w:commentReference w:id="453"/>
      </w:r>
      <w:ins w:id="454" w:author="Eutelsat-Rapporteur (v01b)" w:date="2021-05-26T02:08:00Z">
        <w:r w:rsidR="00B37342" w:rsidRPr="00B37342">
          <w:t xml:space="preserve"> </w:t>
        </w:r>
        <w:proofErr w:type="gramStart"/>
        <w:r w:rsidR="00B37342">
          <w:t>paging</w:t>
        </w:r>
        <w:proofErr w:type="gramEnd"/>
        <w:r w:rsidR="00B37342">
          <w:t xml:space="preserve"> attempts per second</w:t>
        </w:r>
      </w:ins>
    </w:p>
    <w:p w14:paraId="2CFB42FF" w14:textId="119A2971" w:rsidR="00E920CF" w:rsidRPr="003D0BC6" w:rsidRDefault="00A05F3B" w:rsidP="003D0BC6">
      <w:pPr>
        <w:rPr>
          <w:ins w:id="455" w:author="Eutelsat-Rapporteur (v01)" w:date="2021-05-24T11:48:00Z"/>
        </w:rPr>
      </w:pPr>
      <w:commentRangeStart w:id="456"/>
      <w:ins w:id="457" w:author="Eutelsat-Rapporteur (v01)" w:date="2021-05-24T12:48:00Z">
        <w:r>
          <w:t xml:space="preserve">Individual </w:t>
        </w:r>
        <w:proofErr w:type="gramStart"/>
        <w:r>
          <w:t>companies</w:t>
        </w:r>
        <w:proofErr w:type="gramEnd"/>
        <w:r>
          <w:t xml:space="preserve"> </w:t>
        </w:r>
      </w:ins>
      <w:ins w:id="458" w:author="Eutelsat-Rapporteur (v01)" w:date="2021-05-24T12:49:00Z">
        <w:r>
          <w:t xml:space="preserve">inputs </w:t>
        </w:r>
        <w:r w:rsidRPr="00AC6B65">
          <w:t xml:space="preserve">on </w:t>
        </w:r>
        <w:r>
          <w:t>p</w:t>
        </w:r>
        <w:r w:rsidRPr="00AC6B65">
          <w:t xml:space="preserve">aging </w:t>
        </w:r>
        <w:r>
          <w:t>c</w:t>
        </w:r>
        <w:r w:rsidRPr="00AC6B65">
          <w:t>apacity evaluation</w:t>
        </w:r>
        <w:r>
          <w:t xml:space="preserve"> are provided in Annex D.</w:t>
        </w:r>
      </w:ins>
      <w:commentRangeEnd w:id="456"/>
      <w:r w:rsidR="00AC07E6">
        <w:rPr>
          <w:rStyle w:val="CommentReference"/>
        </w:rPr>
        <w:commentReference w:id="456"/>
      </w:r>
    </w:p>
    <w:p w14:paraId="6437AB10" w14:textId="1AC43F72" w:rsidR="00CA2600" w:rsidRPr="00CA2600" w:rsidRDefault="00CA2600" w:rsidP="00CA2600">
      <w:pPr>
        <w:keepLines/>
        <w:ind w:left="1135" w:hanging="851"/>
        <w:rPr>
          <w:rFonts w:eastAsia="PMingLiU"/>
          <w:color w:val="FF0000"/>
        </w:rPr>
      </w:pPr>
      <w:del w:id="459" w:author="Eutelsat-Rapporteur (v01)" w:date="2021-05-24T11:56:00Z">
        <w:r w:rsidRPr="00CA2600" w:rsidDel="00D255A8">
          <w:rPr>
            <w:rFonts w:eastAsia="PMingLiU"/>
            <w:color w:val="FF0000"/>
          </w:rPr>
          <w:delText>Editor’s Note: Paging capacity is evaluated using the methodology captured in TR 38.821 as the baseline.</w:delText>
        </w:r>
      </w:del>
    </w:p>
    <w:p w14:paraId="2DA5877E" w14:textId="35B4FD52" w:rsidR="004709AC" w:rsidRDefault="004709AC" w:rsidP="004709AC">
      <w:pPr>
        <w:pStyle w:val="Heading4"/>
        <w:rPr>
          <w:ins w:id="460" w:author="Eutelsat-Rapporteur (v01)" w:date="2021-05-24T14:24:00Z"/>
        </w:rPr>
      </w:pPr>
      <w:commentRangeStart w:id="461"/>
      <w:ins w:id="462" w:author="Eutelsat-Rapporteur (v01)" w:date="2021-05-24T14:22:00Z">
        <w:r w:rsidRPr="00CA2600">
          <w:t>7.3.3</w:t>
        </w:r>
        <w:r>
          <w:t>.</w:t>
        </w:r>
      </w:ins>
      <w:ins w:id="463" w:author="Eutelsat-Rapporteur (v01)" w:date="2021-05-24T14:23:00Z">
        <w:r>
          <w:t>2</w:t>
        </w:r>
      </w:ins>
      <w:ins w:id="464" w:author="Eutelsat-Rapporteur (v01)" w:date="2021-05-24T14:22:00Z">
        <w:r w:rsidRPr="00CA2600">
          <w:tab/>
        </w:r>
      </w:ins>
      <w:ins w:id="465" w:author="Eutelsat-Rapporteur (v01)" w:date="2021-05-24T14:24:00Z">
        <w:r>
          <w:t>Other performance aspects</w:t>
        </w:r>
      </w:ins>
    </w:p>
    <w:p w14:paraId="7B6714B8" w14:textId="2DB1DC3D" w:rsidR="004709AC" w:rsidRDefault="004709AC" w:rsidP="004709AC">
      <w:pPr>
        <w:rPr>
          <w:ins w:id="466" w:author="Eutelsat-Rapporteur (v01)" w:date="2021-05-24T14:25:00Z"/>
        </w:rPr>
      </w:pPr>
      <w:ins w:id="467" w:author="Eutelsat-Rapporteur (v01)" w:date="2021-05-24T14:25:00Z">
        <w:r>
          <w:t>Information on o</w:t>
        </w:r>
      </w:ins>
      <w:ins w:id="468" w:author="Eutelsat-Rapporteur (v01)" w:date="2021-05-24T14:24:00Z">
        <w:r>
          <w:t xml:space="preserve">ther performance aspects </w:t>
        </w:r>
      </w:ins>
      <w:ins w:id="469" w:author="Eutelsat-Rapporteur (v01)" w:date="2021-05-24T14:27:00Z">
        <w:r>
          <w:t xml:space="preserve">listed below </w:t>
        </w:r>
      </w:ins>
      <w:ins w:id="470" w:author="Eutelsat-Rapporteur (v01)" w:date="2021-05-24T14:25:00Z">
        <w:r>
          <w:t>can be found in:</w:t>
        </w:r>
      </w:ins>
    </w:p>
    <w:p w14:paraId="5D14B02F" w14:textId="76FDFE7C" w:rsidR="004709AC" w:rsidRPr="00BC5985" w:rsidRDefault="004709AC" w:rsidP="004709AC">
      <w:pPr>
        <w:pStyle w:val="B1"/>
        <w:rPr>
          <w:ins w:id="471" w:author="Eutelsat-Rapporteur (v01)" w:date="2021-05-24T14:28:00Z"/>
        </w:rPr>
      </w:pPr>
      <w:ins w:id="472" w:author="Eutelsat-Rapporteur (v01)" w:date="2021-05-24T14:27:00Z">
        <w:r w:rsidRPr="00BC5985">
          <w:t xml:space="preserve">  -</w:t>
        </w:r>
        <w:r w:rsidRPr="00BC5985">
          <w:tab/>
        </w:r>
      </w:ins>
      <w:ins w:id="473" w:author="Eutelsat-Rapporteur (v01)" w:date="2021-05-24T14:29:00Z">
        <w:r w:rsidR="00BC5985" w:rsidRPr="00BC5985">
          <w:t xml:space="preserve">Connection density: </w:t>
        </w:r>
      </w:ins>
      <w:ins w:id="474" w:author="Eutelsat-Rapporteur (v01)" w:date="2021-05-24T14:30:00Z">
        <w:r w:rsidR="00BC5985" w:rsidRPr="00BC5985">
          <w:t>R2-2106169</w:t>
        </w:r>
      </w:ins>
      <w:ins w:id="475" w:author="Eutelsat-Rapporteur (v01)" w:date="2021-05-24T14:28:00Z">
        <w:r w:rsidRPr="00BC5985">
          <w:t xml:space="preserve"> [13]</w:t>
        </w:r>
      </w:ins>
    </w:p>
    <w:p w14:paraId="1DB4F4AC" w14:textId="4FDA7283" w:rsidR="004709AC" w:rsidRPr="00D255A8" w:rsidRDefault="004709AC" w:rsidP="004709AC">
      <w:pPr>
        <w:pStyle w:val="B1"/>
        <w:rPr>
          <w:ins w:id="476" w:author="Eutelsat-Rapporteur (v01)" w:date="2021-05-24T14:27:00Z"/>
        </w:rPr>
      </w:pPr>
      <w:ins w:id="477" w:author="Eutelsat-Rapporteur (v01)" w:date="2021-05-24T14:28:00Z">
        <w:r>
          <w:t>-</w:t>
        </w:r>
        <w:r>
          <w:tab/>
        </w:r>
      </w:ins>
      <w:ins w:id="478" w:author="Eutelsat-Rapporteur (v01)" w:date="2021-05-24T14:29:00Z">
        <w:r w:rsidR="00BC5985" w:rsidRPr="00BC5985">
          <w:t>Random access capacity</w:t>
        </w:r>
        <w:r w:rsidR="00BC5985">
          <w:t>:</w:t>
        </w:r>
        <w:r w:rsidR="00BC5985" w:rsidRPr="00BC5985">
          <w:t xml:space="preserve"> </w:t>
        </w:r>
      </w:ins>
      <w:ins w:id="479" w:author="Eutelsat-Rapporteur (v01)" w:date="2021-05-24T14:30:00Z">
        <w:r w:rsidR="00BC5985" w:rsidRPr="00BC5985">
          <w:t>R2-2106169</w:t>
        </w:r>
      </w:ins>
      <w:ins w:id="480" w:author="Eutelsat-Rapporteur (v01)" w:date="2021-05-24T14:28:00Z">
        <w:r w:rsidRPr="00BC5985">
          <w:t xml:space="preserve"> [13]</w:t>
        </w:r>
      </w:ins>
      <w:commentRangeEnd w:id="461"/>
      <w:r w:rsidR="00AC07E6">
        <w:rPr>
          <w:rStyle w:val="CommentReference"/>
        </w:rPr>
        <w:commentReference w:id="461"/>
      </w:r>
    </w:p>
    <w:p w14:paraId="7864031F" w14:textId="77777777" w:rsidR="004709AC" w:rsidRPr="004709AC" w:rsidRDefault="004709AC" w:rsidP="004709AC">
      <w:pPr>
        <w:rPr>
          <w:ins w:id="481" w:author="Eutelsat-Rapporteur (v01)" w:date="2021-05-24T14:22:00Z"/>
        </w:rPr>
      </w:pPr>
    </w:p>
    <w:p w14:paraId="14932F18" w14:textId="61102A85" w:rsidR="00506482" w:rsidRPr="00506482" w:rsidRDefault="00506482" w:rsidP="00506482">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7</w:t>
      </w:r>
      <w:r w:rsidRPr="00506482">
        <w:rPr>
          <w:color w:val="0070C0"/>
          <w:kern w:val="2"/>
          <w:sz w:val="40"/>
          <w:lang w:eastAsia="zh-CN"/>
        </w:rPr>
        <w:t>) ---</w:t>
      </w:r>
    </w:p>
    <w:p w14:paraId="3B6EFEF5" w14:textId="3478A90C" w:rsidR="00E8629F" w:rsidRPr="008D54D6" w:rsidRDefault="001555EF" w:rsidP="00AF4748">
      <w:pPr>
        <w:pStyle w:val="Heading8"/>
      </w:pPr>
      <w:bookmarkStart w:id="482" w:name="_Toc26621095"/>
      <w:bookmarkStart w:id="483" w:name="_Toc30079907"/>
      <w:r>
        <w:br w:type="page"/>
      </w:r>
      <w:bookmarkEnd w:id="482"/>
      <w:bookmarkEnd w:id="483"/>
    </w:p>
    <w:p w14:paraId="3EC90416" w14:textId="77777777" w:rsidR="00E60AB0" w:rsidRDefault="00E60AB0" w:rsidP="00E60AB0">
      <w:pPr>
        <w:rPr>
          <w:ins w:id="484" w:author="Eutelsat-Rapporteur (v01)" w:date="2021-05-26T03:08:00Z"/>
        </w:rPr>
      </w:pPr>
      <w:bookmarkStart w:id="485" w:name="_Toc66198731"/>
      <w:bookmarkStart w:id="486" w:name="_Toc26621101"/>
      <w:bookmarkStart w:id="487" w:name="_Toc30079913"/>
      <w:bookmarkStart w:id="488" w:name="historyclause"/>
    </w:p>
    <w:p w14:paraId="51D64CC9" w14:textId="02217097" w:rsidR="00E60AB0" w:rsidRDefault="00E60AB0" w:rsidP="00E60AB0">
      <w:pPr>
        <w:jc w:val="center"/>
        <w:rPr>
          <w:color w:val="0070C0"/>
          <w:kern w:val="2"/>
          <w:sz w:val="40"/>
          <w:lang w:eastAsia="zh-CN"/>
        </w:rPr>
      </w:pPr>
      <w:r w:rsidRPr="00506482">
        <w:rPr>
          <w:color w:val="0070C0"/>
          <w:kern w:val="2"/>
          <w:sz w:val="40"/>
          <w:lang w:eastAsia="zh-CN"/>
        </w:rPr>
        <w:t xml:space="preserve">--- Start of text proposal (Section </w:t>
      </w:r>
      <w:r>
        <w:rPr>
          <w:color w:val="0070C0"/>
          <w:kern w:val="2"/>
          <w:sz w:val="40"/>
          <w:lang w:eastAsia="zh-CN"/>
        </w:rPr>
        <w:t>8</w:t>
      </w:r>
      <w:r w:rsidRPr="00506482">
        <w:rPr>
          <w:color w:val="0070C0"/>
          <w:kern w:val="2"/>
          <w:sz w:val="40"/>
          <w:lang w:eastAsia="zh-CN"/>
        </w:rPr>
        <w:t>) ---</w:t>
      </w:r>
    </w:p>
    <w:p w14:paraId="3B6B9A90" w14:textId="77777777" w:rsidR="00E60AB0" w:rsidRDefault="00E60AB0" w:rsidP="00E60AB0">
      <w:pPr>
        <w:pStyle w:val="Heading1"/>
      </w:pPr>
      <w:bookmarkStart w:id="489" w:name="_Toc26621090"/>
      <w:bookmarkStart w:id="490" w:name="_Toc30079902"/>
      <w:bookmarkStart w:id="491" w:name="_Toc70441876"/>
      <w:r>
        <w:t>8</w:t>
      </w:r>
      <w:r>
        <w:tab/>
        <w:t>Recommendations on the way forward</w:t>
      </w:r>
      <w:bookmarkEnd w:id="489"/>
      <w:bookmarkEnd w:id="490"/>
      <w:bookmarkEnd w:id="491"/>
    </w:p>
    <w:p w14:paraId="60C6D156" w14:textId="2C392F1C" w:rsidR="00E60AB0" w:rsidRDefault="00E60AB0" w:rsidP="00E60AB0">
      <w:pPr>
        <w:pStyle w:val="Heading2"/>
      </w:pPr>
      <w:r>
        <w:t>8.2</w:t>
      </w:r>
      <w:r>
        <w:tab/>
        <w:t>Recommendations from RAN2</w:t>
      </w:r>
    </w:p>
    <w:p w14:paraId="1D502651" w14:textId="33F30EA6" w:rsidR="00127661" w:rsidRPr="00D6167B" w:rsidRDefault="00E60AB0" w:rsidP="00127661">
      <w:pPr>
        <w:rPr>
          <w:ins w:id="492" w:author="Eutelsat-Rapporteur (v01)" w:date="2021-05-26T00:48:00Z"/>
        </w:rPr>
      </w:pPr>
      <w:r w:rsidRPr="00127661">
        <w:rPr>
          <w:highlight w:val="yellow"/>
        </w:rPr>
        <w:t>TBA</w:t>
      </w:r>
      <w:r w:rsidR="00127661" w:rsidRPr="00127661">
        <w:rPr>
          <w:highlight w:val="yellow"/>
        </w:rPr>
        <w:t xml:space="preserve"> </w:t>
      </w:r>
      <w:ins w:id="493" w:author="Eutelsat-Rapporteur (v01)" w:date="2021-05-26T03:37:00Z">
        <w:r w:rsidR="00127661">
          <w:rPr>
            <w:highlight w:val="yellow"/>
          </w:rPr>
          <w:t xml:space="preserve">- </w:t>
        </w:r>
      </w:ins>
      <w:ins w:id="494" w:author="Eutelsat-Rapporteur (v01)" w:date="2021-05-26T03:39:00Z">
        <w:r w:rsidR="00441CDD">
          <w:rPr>
            <w:highlight w:val="yellow"/>
          </w:rPr>
          <w:t>Draft</w:t>
        </w:r>
      </w:ins>
      <w:ins w:id="495" w:author="Eutelsat-Rapporteur (v01)" w:date="2021-05-26T03:37:00Z">
        <w:r w:rsidR="00127661">
          <w:rPr>
            <w:highlight w:val="yellow"/>
          </w:rPr>
          <w:t xml:space="preserve"> </w:t>
        </w:r>
      </w:ins>
      <w:ins w:id="496" w:author="Eutelsat-Rapporteur (v01)" w:date="2021-05-26T03:39:00Z">
        <w:r w:rsidR="00441CDD">
          <w:rPr>
            <w:highlight w:val="yellow"/>
          </w:rPr>
          <w:t xml:space="preserve">recommendations will </w:t>
        </w:r>
      </w:ins>
      <w:ins w:id="497" w:author="Eutelsat-Rapporteur (v01)" w:date="2021-05-26T03:37:00Z">
        <w:r w:rsidR="00127661" w:rsidRPr="00D6167B">
          <w:rPr>
            <w:highlight w:val="yellow"/>
          </w:rPr>
          <w:t xml:space="preserve">be </w:t>
        </w:r>
      </w:ins>
      <w:ins w:id="498" w:author="Eutelsat-Rapporteur (v01)" w:date="2021-05-26T03:39:00Z">
        <w:r w:rsidR="00441CDD">
          <w:rPr>
            <w:highlight w:val="yellow"/>
          </w:rPr>
          <w:t xml:space="preserve">provided </w:t>
        </w:r>
      </w:ins>
      <w:ins w:id="499" w:author="Eutelsat-Rapporteur (v01)" w:date="2021-05-26T03:37:00Z">
        <w:r w:rsidR="00127661">
          <w:rPr>
            <w:highlight w:val="yellow"/>
          </w:rPr>
          <w:t>during email discussion</w:t>
        </w:r>
      </w:ins>
      <w:ins w:id="500" w:author="Eutelsat-Rapporteur (v01)" w:date="2021-05-26T03:38:00Z">
        <w:r w:rsidR="00127661">
          <w:rPr>
            <w:highlight w:val="yellow"/>
          </w:rPr>
          <w:t xml:space="preserve"> time.</w:t>
        </w:r>
      </w:ins>
      <w:ins w:id="501" w:author="Eutelsat-Rapporteur (v01)" w:date="2021-05-26T03:37:00Z">
        <w:r w:rsidR="00127661">
          <w:rPr>
            <w:highlight w:val="yellow"/>
          </w:rPr>
          <w:t xml:space="preserve"> </w:t>
        </w:r>
      </w:ins>
    </w:p>
    <w:p w14:paraId="04878520" w14:textId="26DAA008" w:rsidR="00E60AB0" w:rsidRPr="00E60AB0" w:rsidDel="00E60AB0" w:rsidRDefault="00E60AB0" w:rsidP="00E60AB0">
      <w:pPr>
        <w:rPr>
          <w:del w:id="502" w:author="Eutelsat-Rapporteur (v01)" w:date="2021-05-26T03:15:00Z"/>
        </w:rPr>
      </w:pPr>
    </w:p>
    <w:p w14:paraId="6F992616" w14:textId="20E6F997" w:rsidR="00127661" w:rsidRPr="00506482" w:rsidRDefault="00127661" w:rsidP="00127661">
      <w:pPr>
        <w:jc w:val="center"/>
        <w:rPr>
          <w:color w:val="0070C0"/>
          <w:kern w:val="2"/>
          <w:sz w:val="40"/>
          <w:lang w:eastAsia="zh-CN"/>
        </w:rPr>
      </w:pPr>
      <w:r w:rsidRPr="00506482">
        <w:rPr>
          <w:color w:val="0070C0"/>
          <w:kern w:val="2"/>
          <w:sz w:val="40"/>
          <w:lang w:eastAsia="zh-CN"/>
        </w:rPr>
        <w:t xml:space="preserve">--- End of text proposal (Section </w:t>
      </w:r>
      <w:r>
        <w:rPr>
          <w:color w:val="0070C0"/>
          <w:kern w:val="2"/>
          <w:sz w:val="40"/>
          <w:lang w:eastAsia="zh-CN"/>
        </w:rPr>
        <w:t>8</w:t>
      </w:r>
      <w:r w:rsidRPr="00506482">
        <w:rPr>
          <w:color w:val="0070C0"/>
          <w:kern w:val="2"/>
          <w:sz w:val="40"/>
          <w:lang w:eastAsia="zh-CN"/>
        </w:rPr>
        <w:t>) ---</w:t>
      </w:r>
    </w:p>
    <w:p w14:paraId="75AE2B4D" w14:textId="77777777" w:rsidR="00E60AB0" w:rsidRDefault="00E60AB0">
      <w:pPr>
        <w:spacing w:after="0"/>
        <w:rPr>
          <w:ins w:id="503" w:author="Eutelsat-Rapporteur (v01)" w:date="2021-05-26T03:08:00Z"/>
          <w:color w:val="0070C0"/>
          <w:kern w:val="2"/>
          <w:sz w:val="40"/>
          <w:lang w:eastAsia="zh-CN"/>
        </w:rPr>
      </w:pPr>
      <w:ins w:id="504" w:author="Eutelsat-Rapporteur (v01)" w:date="2021-05-26T03:08:00Z">
        <w:r>
          <w:rPr>
            <w:color w:val="0070C0"/>
            <w:kern w:val="2"/>
            <w:sz w:val="40"/>
            <w:lang w:eastAsia="zh-CN"/>
          </w:rPr>
          <w:br w:type="page"/>
        </w:r>
      </w:ins>
    </w:p>
    <w:p w14:paraId="7577A8FB" w14:textId="0F922BFC"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 / New section</w:t>
      </w:r>
      <w:r w:rsidRPr="00506482">
        <w:rPr>
          <w:color w:val="0070C0"/>
          <w:kern w:val="2"/>
          <w:sz w:val="40"/>
          <w:lang w:eastAsia="zh-CN"/>
        </w:rPr>
        <w:t>) ---</w:t>
      </w:r>
    </w:p>
    <w:p w14:paraId="2EC478A4" w14:textId="43001A49" w:rsidR="00A90E10" w:rsidRPr="00AC6B65" w:rsidRDefault="00A90E10" w:rsidP="00A90E10">
      <w:pPr>
        <w:pStyle w:val="Heading8"/>
        <w:rPr>
          <w:ins w:id="505" w:author="Eutelsat-Rapporteur (v01)" w:date="2021-05-24T12:30:00Z"/>
        </w:rPr>
      </w:pPr>
      <w:ins w:id="506" w:author="Eutelsat-Rapporteur (v01)" w:date="2021-05-24T12:30:00Z">
        <w:r w:rsidRPr="00AC6B65">
          <w:t>Annex D</w:t>
        </w:r>
        <w:proofErr w:type="gramStart"/>
        <w:r w:rsidRPr="00AC6B65">
          <w:t>:</w:t>
        </w:r>
        <w:proofErr w:type="gramEnd"/>
        <w:r w:rsidRPr="00AC6B65">
          <w:br/>
        </w:r>
        <w:commentRangeStart w:id="507"/>
        <w:r w:rsidRPr="00AC6B65">
          <w:t xml:space="preserve">Individual companies </w:t>
        </w:r>
      </w:ins>
      <w:ins w:id="508" w:author="Eutelsat-Rapporteur (v01)" w:date="2021-05-24T12:32:00Z">
        <w:r w:rsidR="00AC6B65">
          <w:t xml:space="preserve">inputs </w:t>
        </w:r>
      </w:ins>
      <w:ins w:id="509" w:author="Eutelsat-Rapporteur (v01)" w:date="2021-05-24T12:30:00Z">
        <w:r w:rsidRPr="00AC6B65">
          <w:t xml:space="preserve">on </w:t>
        </w:r>
      </w:ins>
      <w:ins w:id="510" w:author="Eutelsat-Rapporteur (v01)" w:date="2021-05-24T12:31:00Z">
        <w:r w:rsidR="00AC6B65">
          <w:t>p</w:t>
        </w:r>
      </w:ins>
      <w:ins w:id="511" w:author="Eutelsat-Rapporteur (v01)" w:date="2021-05-24T12:30:00Z">
        <w:r w:rsidRPr="00AC6B65">
          <w:t xml:space="preserve">aging </w:t>
        </w:r>
      </w:ins>
      <w:ins w:id="512" w:author="Eutelsat-Rapporteur (v01)" w:date="2021-05-24T12:31:00Z">
        <w:r w:rsidR="00AC6B65">
          <w:t>c</w:t>
        </w:r>
      </w:ins>
      <w:ins w:id="513" w:author="Eutelsat-Rapporteur (v01)" w:date="2021-05-24T12:30:00Z">
        <w:r w:rsidRPr="00AC6B65">
          <w:t>apacity</w:t>
        </w:r>
      </w:ins>
      <w:ins w:id="514" w:author="Eutelsat-Rapporteur (v01)" w:date="2021-05-24T12:32:00Z">
        <w:r w:rsidR="00AC6B65" w:rsidRPr="00AC6B65">
          <w:t xml:space="preserve"> evaluation</w:t>
        </w:r>
      </w:ins>
      <w:commentRangeEnd w:id="507"/>
      <w:r w:rsidR="002909E2">
        <w:rPr>
          <w:rStyle w:val="CommentReference"/>
          <w:rFonts w:ascii="Times New Roman" w:hAnsi="Times New Roman"/>
        </w:rPr>
        <w:commentReference w:id="507"/>
      </w:r>
    </w:p>
    <w:p w14:paraId="4F0FF343" w14:textId="7F9BF093" w:rsidR="00AC6B65" w:rsidRDefault="00AC6B65" w:rsidP="00AC6B65">
      <w:pPr>
        <w:pStyle w:val="Heading2"/>
        <w:rPr>
          <w:ins w:id="515" w:author="Eutelsat-Rapporteur (v01)" w:date="2021-05-24T12:34:00Z"/>
        </w:rPr>
      </w:pPr>
      <w:commentRangeStart w:id="516"/>
      <w:ins w:id="517" w:author="Eutelsat-Rapporteur (v01)" w:date="2021-05-24T12:32:00Z">
        <w:r w:rsidRPr="00AC6B65">
          <w:t>D</w:t>
        </w:r>
      </w:ins>
      <w:ins w:id="518" w:author="Eutelsat-Rapporteur (v01)" w:date="2021-05-24T12:31:00Z">
        <w:r w:rsidRPr="00AC6B65">
          <w:t>.1</w:t>
        </w:r>
      </w:ins>
      <w:ins w:id="519" w:author="Eutelsat-Rapporteur (v01)" w:date="2021-05-24T12:33:00Z">
        <w:r>
          <w:tab/>
          <w:t>Ericsson</w:t>
        </w:r>
      </w:ins>
      <w:ins w:id="520" w:author="Eutelsat-Rapporteur (v01)" w:date="2021-05-24T12:31:00Z">
        <w:r w:rsidRPr="00AC6B65">
          <w:t xml:space="preserve"> </w:t>
        </w:r>
      </w:ins>
      <w:ins w:id="521" w:author="Eutelsat-Rapporteur (v01)" w:date="2021-05-24T12:35:00Z">
        <w:r>
          <w:t>- p</w:t>
        </w:r>
        <w:r w:rsidRPr="00AC6B65">
          <w:t xml:space="preserve">aging </w:t>
        </w:r>
        <w:r>
          <w:t>c</w:t>
        </w:r>
        <w:r w:rsidRPr="00AC6B65">
          <w:t>apacity evaluation</w:t>
        </w:r>
      </w:ins>
      <w:ins w:id="522" w:author="Eutelsat-Rapporteur (v01)" w:date="2021-05-24T12:31:00Z">
        <w:r w:rsidRPr="00AC6B65">
          <w:t xml:space="preserve"> (</w:t>
        </w:r>
      </w:ins>
      <w:ins w:id="523" w:author="Eutelsat-Rapporteur (v01)" w:date="2021-05-24T14:31:00Z">
        <w:r w:rsidR="00BC5985" w:rsidRPr="00CD78F5">
          <w:t>R2-2106169</w:t>
        </w:r>
      </w:ins>
      <w:ins w:id="524" w:author="Eutelsat-Rapporteur (v01)" w:date="2021-05-24T12:33:00Z">
        <w:r w:rsidRPr="00BC5985">
          <w:t xml:space="preserve"> [13]</w:t>
        </w:r>
      </w:ins>
      <w:ins w:id="525" w:author="Eutelsat-Rapporteur (v01)" w:date="2021-05-24T12:31:00Z">
        <w:r w:rsidRPr="00AC6B65">
          <w:t>)</w:t>
        </w:r>
      </w:ins>
      <w:commentRangeEnd w:id="516"/>
      <w:r w:rsidR="006906DB">
        <w:rPr>
          <w:rStyle w:val="CommentReference"/>
          <w:rFonts w:ascii="Times New Roman" w:hAnsi="Times New Roman"/>
        </w:rPr>
        <w:commentReference w:id="516"/>
      </w:r>
    </w:p>
    <w:p w14:paraId="0A5FDAEF" w14:textId="79F02A7D" w:rsidR="00AC6B65" w:rsidRPr="00AC6B65" w:rsidRDefault="00AC6B65" w:rsidP="00AC6B65">
      <w:pPr>
        <w:rPr>
          <w:ins w:id="526" w:author="Eutelsat-Rapporteur (v01)" w:date="2021-05-24T12:34:00Z"/>
        </w:rPr>
      </w:pPr>
      <w:ins w:id="527" w:author="Eutelsat-Rapporteur (v01)" w:date="2021-05-24T12:34:00Z">
        <w:r w:rsidRPr="00AC6B65">
          <w:t xml:space="preserve">To evaluate the paging capacity, Table </w:t>
        </w:r>
      </w:ins>
      <w:ins w:id="528" w:author="Eutelsat-Rapporteur (v01)" w:date="2021-05-24T12:37:00Z">
        <w:r>
          <w:t>D.1</w:t>
        </w:r>
      </w:ins>
      <w:ins w:id="529" w:author="Eutelsat-Rapporteur (v01)" w:date="2021-05-24T12:34:00Z">
        <w:r w:rsidRPr="00AC6B65">
          <w:t xml:space="preserve">-1 gives a number of examples. The rationale </w:t>
        </w:r>
      </w:ins>
      <w:ins w:id="530" w:author="Eutelsat-Rapporteur (v01)" w:date="2021-05-24T12:38:00Z">
        <w:r>
          <w:t xml:space="preserve">for </w:t>
        </w:r>
      </w:ins>
      <w:ins w:id="531" w:author="Eutelsat-Rapporteur (v01)" w:date="2021-05-24T12:34:00Z">
        <w:r w:rsidRPr="00AC6B65">
          <w:t xml:space="preserve">the </w:t>
        </w:r>
      </w:ins>
      <w:ins w:id="532" w:author="Eutelsat-Rapporteur (v01)" w:date="2021-05-24T12:38:00Z">
        <w:r>
          <w:t xml:space="preserve">selected </w:t>
        </w:r>
      </w:ins>
      <w:ins w:id="533" w:author="Eutelsat-Rapporteur (v01)" w:date="2021-05-24T12:34:00Z">
        <w:r w:rsidRPr="00AC6B65">
          <w:t>cases are</w:t>
        </w:r>
      </w:ins>
      <w:ins w:id="534" w:author="Eutelsat-Rapporteur (v01)" w:date="2021-05-24T12:44:00Z">
        <w:r w:rsidR="00A05F3B">
          <w:t xml:space="preserve"> (the </w:t>
        </w:r>
      </w:ins>
      <w:ins w:id="535" w:author="Eutelsat-Rapporteur (v01)" w:date="2021-05-24T12:45:00Z">
        <w:r w:rsidR="00A05F3B">
          <w:t>corresponding sets parameters are given in section 6.1 of the present Technical Report)</w:t>
        </w:r>
      </w:ins>
      <w:ins w:id="536" w:author="Eutelsat-Rapporteur (v01)" w:date="2021-05-24T12:34:00Z">
        <w:r w:rsidRPr="00AC6B65">
          <w:t xml:space="preserve">: </w:t>
        </w:r>
      </w:ins>
    </w:p>
    <w:p w14:paraId="1A5EB46E" w14:textId="7AE6C586" w:rsidR="00AC6B65" w:rsidRPr="00A05F3B" w:rsidRDefault="00AC6B65" w:rsidP="00AC6B65">
      <w:pPr>
        <w:pStyle w:val="B1"/>
        <w:rPr>
          <w:ins w:id="537" w:author="Eutelsat-Rapporteur (v01)" w:date="2021-05-24T12:34:00Z"/>
        </w:rPr>
      </w:pPr>
      <w:ins w:id="538" w:author="Eutelsat-Rapporteur (v01)" w:date="2021-05-24T12:34:00Z">
        <w:r w:rsidRPr="00AC6B65">
          <w:t xml:space="preserve">  -</w:t>
        </w:r>
      </w:ins>
      <w:ins w:id="539" w:author="Eutelsat-Rapporteur (v01)" w:date="2021-05-24T12:36:00Z">
        <w:r>
          <w:tab/>
        </w:r>
      </w:ins>
      <w:ins w:id="540" w:author="Eutelsat-Rapporteur (v01)" w:date="2021-05-24T12:34:00Z">
        <w:r w:rsidRPr="00AC6B65">
          <w:t xml:space="preserve">Case 1: </w:t>
        </w:r>
        <w:proofErr w:type="spellStart"/>
        <w:r w:rsidRPr="00AC6B65">
          <w:t>IoT</w:t>
        </w:r>
        <w:proofErr w:type="spellEnd"/>
        <w:r w:rsidRPr="00AC6B65">
          <w:t xml:space="preserve"> dense paging configuration at 600 km altitude Set 1</w:t>
        </w:r>
        <w:r w:rsidRPr="00A05F3B">
          <w:t xml:space="preserve">, considering UEs are in good radio conditions not requiring any repetitions and thus more paging occasions can be used. </w:t>
        </w:r>
      </w:ins>
    </w:p>
    <w:p w14:paraId="3E3C9CE1" w14:textId="00C9A684" w:rsidR="00AC6B65" w:rsidRPr="00A05F3B" w:rsidRDefault="00AC6B65" w:rsidP="00AC6B65">
      <w:pPr>
        <w:pStyle w:val="B1"/>
        <w:rPr>
          <w:ins w:id="541" w:author="Eutelsat-Rapporteur (v01)" w:date="2021-05-24T12:34:00Z"/>
        </w:rPr>
      </w:pPr>
      <w:ins w:id="542" w:author="Eutelsat-Rapporteur (v01)" w:date="2021-05-24T12:34:00Z">
        <w:r w:rsidRPr="00A05F3B">
          <w:t xml:space="preserve">  -</w:t>
        </w:r>
      </w:ins>
      <w:ins w:id="543" w:author="Eutelsat-Rapporteur (v01)" w:date="2021-05-24T12:36:00Z">
        <w:r>
          <w:tab/>
        </w:r>
      </w:ins>
      <w:ins w:id="544" w:author="Eutelsat-Rapporteur (v01)" w:date="2021-05-24T12:34:00Z">
        <w:r w:rsidRPr="00AC6B65">
          <w:t xml:space="preserve">Case 2: </w:t>
        </w:r>
        <w:proofErr w:type="spellStart"/>
        <w:r w:rsidRPr="00AC6B65">
          <w:t>IoT</w:t>
        </w:r>
        <w:proofErr w:type="spellEnd"/>
        <w:r w:rsidRPr="00AC6B65">
          <w:t xml:space="preserve"> sparse paging configuration at 600 km altitude Set 1</w:t>
        </w:r>
      </w:ins>
      <w:ins w:id="545" w:author="Eutelsat-Rapporteur (v01)" w:date="2021-05-24T12:46:00Z">
        <w:r w:rsidR="00A05F3B">
          <w:t>,</w:t>
        </w:r>
      </w:ins>
      <w:ins w:id="546" w:author="Eutelsat-Rapporteur (v01)" w:date="2021-05-24T12:34:00Z">
        <w:r w:rsidRPr="00AC6B65">
          <w:t xml:space="preserve"> considering somewhat more UEs being in worse radio conditions requiring more repetitions</w:t>
        </w:r>
        <w:r w:rsidRPr="00A05F3B">
          <w:t xml:space="preserve"> for the paging occasions. </w:t>
        </w:r>
      </w:ins>
    </w:p>
    <w:p w14:paraId="365B3111" w14:textId="35755C68" w:rsidR="00AC6B65" w:rsidRPr="00A05F3B" w:rsidRDefault="00AC6B65" w:rsidP="00AC6B65">
      <w:pPr>
        <w:pStyle w:val="B1"/>
        <w:rPr>
          <w:ins w:id="547" w:author="Eutelsat-Rapporteur (v01)" w:date="2021-05-24T12:34:00Z"/>
        </w:rPr>
      </w:pPr>
      <w:ins w:id="548" w:author="Eutelsat-Rapporteur (v01)" w:date="2021-05-24T12:34:00Z">
        <w:r w:rsidRPr="00A05F3B">
          <w:t xml:space="preserve">  -</w:t>
        </w:r>
      </w:ins>
      <w:ins w:id="549" w:author="Eutelsat-Rapporteur (v01)" w:date="2021-05-24T12:36:00Z">
        <w:r>
          <w:tab/>
        </w:r>
      </w:ins>
      <w:ins w:id="550" w:author="Eutelsat-Rapporteur (v01)" w:date="2021-05-24T12:34:00Z">
        <w:r w:rsidRPr="00AC6B65">
          <w:t xml:space="preserve">Case 3: </w:t>
        </w:r>
        <w:proofErr w:type="spellStart"/>
        <w:r w:rsidRPr="00AC6B65">
          <w:t>IoT</w:t>
        </w:r>
        <w:proofErr w:type="spellEnd"/>
        <w:r w:rsidRPr="00AC6B65">
          <w:t xml:space="preserve"> sparse </w:t>
        </w:r>
        <w:r w:rsidRPr="00A05F3B">
          <w:t xml:space="preserve">paging configuration (to allow for repetitions) for GEO altitude Set 1 considering UEs in decent radio conditions. </w:t>
        </w:r>
      </w:ins>
    </w:p>
    <w:p w14:paraId="63761E08" w14:textId="56DF8263" w:rsidR="00AC6B65" w:rsidRPr="00A05F3B" w:rsidRDefault="00AC6B65" w:rsidP="00AC6B65">
      <w:pPr>
        <w:pStyle w:val="B1"/>
        <w:rPr>
          <w:ins w:id="551" w:author="Eutelsat-Rapporteur (v01)" w:date="2021-05-24T12:34:00Z"/>
        </w:rPr>
      </w:pPr>
      <w:ins w:id="552" w:author="Eutelsat-Rapporteur (v01)" w:date="2021-05-24T12:34:00Z">
        <w:r w:rsidRPr="00A05F3B">
          <w:t xml:space="preserve">  -</w:t>
        </w:r>
      </w:ins>
      <w:ins w:id="553" w:author="Eutelsat-Rapporteur (v01)" w:date="2021-05-24T12:36:00Z">
        <w:r>
          <w:tab/>
        </w:r>
      </w:ins>
      <w:ins w:id="554" w:author="Eutelsat-Rapporteur (v01)" w:date="2021-05-24T12:34:00Z">
        <w:r w:rsidRPr="00AC6B65">
          <w:t xml:space="preserve">Case 4: </w:t>
        </w:r>
        <w:proofErr w:type="spellStart"/>
        <w:r w:rsidRPr="00AC6B65">
          <w:t>IoT</w:t>
        </w:r>
        <w:proofErr w:type="spellEnd"/>
        <w:r w:rsidRPr="00AC6B65">
          <w:t xml:space="preserve"> sparse </w:t>
        </w:r>
        <w:r w:rsidRPr="00A05F3B">
          <w:t>paging configuration (to allow for repetitions) for Set 4 with repetitions configured for paging occasions t</w:t>
        </w:r>
        <w:r w:rsidRPr="00684E21">
          <w:t>o overcome link budget</w:t>
        </w:r>
      </w:ins>
      <w:ins w:id="555" w:author="Eutelsat-Rapporteur (v01)" w:date="2021-05-24T12:47:00Z">
        <w:r w:rsidR="00A05F3B">
          <w:t xml:space="preserve"> condition</w:t>
        </w:r>
      </w:ins>
      <w:ins w:id="556" w:author="Eutelsat-Rapporteur (v01)" w:date="2021-05-24T12:34:00Z">
        <w:r w:rsidRPr="00A05F3B">
          <w:t>s thus requiring more sparse paging.</w:t>
        </w:r>
      </w:ins>
    </w:p>
    <w:p w14:paraId="456B1656" w14:textId="77777777" w:rsidR="00AC6B65" w:rsidRPr="00780F7B" w:rsidRDefault="00AC6B65" w:rsidP="00AC6B65">
      <w:pPr>
        <w:jc w:val="both"/>
        <w:rPr>
          <w:ins w:id="557" w:author="Eutelsat-Rapporteur (v01)" w:date="2021-05-24T12:34:00Z"/>
        </w:rPr>
      </w:pPr>
    </w:p>
    <w:p w14:paraId="3844BDA1" w14:textId="1F78C090" w:rsidR="00AC6B65" w:rsidRPr="00780F7B" w:rsidRDefault="00AC6B65" w:rsidP="00AC6B65">
      <w:pPr>
        <w:pStyle w:val="TH"/>
        <w:rPr>
          <w:ins w:id="558" w:author="Eutelsat-Rapporteur (v01)" w:date="2021-05-24T12:34:00Z"/>
          <w:rFonts w:ascii="Times New Roman" w:hAnsi="Times New Roman"/>
        </w:rPr>
      </w:pPr>
      <w:ins w:id="559" w:author="Eutelsat-Rapporteur (v01)" w:date="2021-05-24T12:34:00Z">
        <w:r w:rsidRPr="00780F7B">
          <w:rPr>
            <w:rFonts w:ascii="Times New Roman" w:hAnsi="Times New Roman"/>
          </w:rPr>
          <w:t xml:space="preserve">Table </w:t>
        </w:r>
      </w:ins>
      <w:ins w:id="560" w:author="Eutelsat-Rapporteur (v01)" w:date="2021-05-24T12:36:00Z">
        <w:r>
          <w:t>D.1</w:t>
        </w:r>
      </w:ins>
      <w:ins w:id="561" w:author="Eutelsat-Rapporteur (v01)" w:date="2021-05-24T12:34:00Z">
        <w:r w:rsidRPr="00AC6B65">
          <w:t>-1</w:t>
        </w:r>
        <w:r w:rsidRPr="00780F7B">
          <w:rPr>
            <w:rFonts w:ascii="Times New Roman" w:hAnsi="Times New Roman"/>
          </w:rPr>
          <w:t xml:space="preserve">: </w:t>
        </w:r>
      </w:ins>
      <w:ins w:id="562" w:author="Eutelsat-Rapporteur (v01)" w:date="2021-05-24T12:39:00Z">
        <w:r>
          <w:t xml:space="preserve">Parameters for </w:t>
        </w:r>
      </w:ins>
      <w:ins w:id="563" w:author="Eutelsat-Rapporteur (v01)" w:date="2021-05-24T12:34:00Z">
        <w:r w:rsidRPr="00780F7B">
          <w:rPr>
            <w:rFonts w:ascii="Times New Roman" w:hAnsi="Times New Roman"/>
          </w:rPr>
          <w:t xml:space="preserve">the </w:t>
        </w:r>
      </w:ins>
      <w:ins w:id="564" w:author="Eutelsat-Rapporteur (v01)" w:date="2021-05-24T12:39:00Z">
        <w:r>
          <w:t xml:space="preserve">selected </w:t>
        </w:r>
      </w:ins>
      <w:ins w:id="565" w:author="Eutelsat-Rapporteur (v01)" w:date="2021-05-24T12:34:00Z">
        <w:r w:rsidRPr="00A05F3B">
          <w:t>cases</w:t>
        </w:r>
      </w:ins>
    </w:p>
    <w:tbl>
      <w:tblPr>
        <w:tblW w:w="951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47"/>
        <w:gridCol w:w="744"/>
        <w:gridCol w:w="716"/>
        <w:gridCol w:w="931"/>
        <w:gridCol w:w="1220"/>
        <w:gridCol w:w="3958"/>
      </w:tblGrid>
      <w:tr w:rsidR="00AC6B65" w:rsidRPr="002045C5" w14:paraId="7E331862" w14:textId="77777777" w:rsidTr="00DC3F77">
        <w:trPr>
          <w:trHeight w:val="274"/>
          <w:ins w:id="566" w:author="Eutelsat-Rapporteur (v01)" w:date="2021-05-24T12:34:00Z"/>
        </w:trPr>
        <w:tc>
          <w:tcPr>
            <w:tcW w:w="1947" w:type="dxa"/>
            <w:vMerge w:val="restart"/>
          </w:tcPr>
          <w:p w14:paraId="402BA1E7" w14:textId="77777777" w:rsidR="00AC6B65" w:rsidRPr="002045C5" w:rsidRDefault="00AC6B65" w:rsidP="00DC3F77">
            <w:pPr>
              <w:spacing w:after="60"/>
              <w:rPr>
                <w:ins w:id="567" w:author="Eutelsat-Rapporteur (v01)" w:date="2021-05-24T12:34:00Z"/>
                <w:sz w:val="20"/>
              </w:rPr>
            </w:pPr>
            <w:ins w:id="568" w:author="Eutelsat-Rapporteur (v01)" w:date="2021-05-24T12:34:00Z">
              <w:r>
                <w:rPr>
                  <w:sz w:val="20"/>
                </w:rPr>
                <w:t>Case</w:t>
              </w:r>
            </w:ins>
          </w:p>
        </w:tc>
        <w:tc>
          <w:tcPr>
            <w:tcW w:w="3611" w:type="dxa"/>
            <w:gridSpan w:val="4"/>
          </w:tcPr>
          <w:p w14:paraId="64EF01A5" w14:textId="77777777" w:rsidR="00AC6B65" w:rsidRPr="00BF0ACB" w:rsidRDefault="00AC6B65" w:rsidP="00DC3F77">
            <w:pPr>
              <w:spacing w:after="0"/>
              <w:rPr>
                <w:ins w:id="569" w:author="Eutelsat-Rapporteur (v01)" w:date="2021-05-24T12:34:00Z"/>
                <w:sz w:val="20"/>
              </w:rPr>
            </w:pPr>
            <w:ins w:id="570" w:author="Eutelsat-Rapporteur (v01)" w:date="2021-05-24T12:34:00Z">
              <w:r>
                <w:rPr>
                  <w:sz w:val="20"/>
                </w:rPr>
                <w:t>Paging Parameters</w:t>
              </w:r>
            </w:ins>
          </w:p>
        </w:tc>
        <w:tc>
          <w:tcPr>
            <w:tcW w:w="3958" w:type="dxa"/>
            <w:vMerge w:val="restart"/>
          </w:tcPr>
          <w:p w14:paraId="401EF1E8" w14:textId="77777777" w:rsidR="00AC6B65" w:rsidRPr="00B36F71" w:rsidRDefault="00AC6B65" w:rsidP="00DC3F77">
            <w:pPr>
              <w:spacing w:after="0"/>
              <w:rPr>
                <w:ins w:id="571" w:author="Eutelsat-Rapporteur (v01)" w:date="2021-05-24T12:34:00Z"/>
                <w:rFonts w:ascii="Arial" w:eastAsia="DengXian" w:hAnsi="Arial" w:cs="Arial"/>
                <w:sz w:val="20"/>
              </w:rPr>
            </w:pPr>
            <w:ins w:id="572" w:author="Eutelsat-Rapporteur (v01)" w:date="2021-05-24T12:34:00Z">
              <w:r>
                <w:rPr>
                  <w:sz w:val="20"/>
                </w:rPr>
                <w:t>Paging area</w:t>
              </w:r>
            </w:ins>
          </w:p>
        </w:tc>
      </w:tr>
      <w:tr w:rsidR="00AC6B65" w:rsidRPr="002045C5" w14:paraId="37A2692C" w14:textId="77777777" w:rsidTr="00DC3F77">
        <w:trPr>
          <w:trHeight w:val="274"/>
          <w:ins w:id="573" w:author="Eutelsat-Rapporteur (v01)" w:date="2021-05-24T12:34:00Z"/>
        </w:trPr>
        <w:tc>
          <w:tcPr>
            <w:tcW w:w="1947" w:type="dxa"/>
            <w:vMerge/>
          </w:tcPr>
          <w:p w14:paraId="093B7645" w14:textId="77777777" w:rsidR="00AC6B65" w:rsidRPr="002045C5" w:rsidRDefault="00AC6B65" w:rsidP="00DC3F77">
            <w:pPr>
              <w:spacing w:after="60"/>
              <w:rPr>
                <w:ins w:id="574" w:author="Eutelsat-Rapporteur (v01)" w:date="2021-05-24T12:34:00Z"/>
                <w:sz w:val="20"/>
              </w:rPr>
            </w:pPr>
          </w:p>
        </w:tc>
        <w:tc>
          <w:tcPr>
            <w:tcW w:w="744" w:type="dxa"/>
          </w:tcPr>
          <w:p w14:paraId="4934E28C" w14:textId="77777777" w:rsidR="00AC6B65" w:rsidRPr="00BF0ACB" w:rsidRDefault="002A7C5D" w:rsidP="00DC3F77">
            <w:pPr>
              <w:spacing w:after="0"/>
              <w:rPr>
                <w:ins w:id="575" w:author="Eutelsat-Rapporteur (v01)" w:date="2021-05-24T12:34:00Z"/>
                <w:sz w:val="20"/>
              </w:rPr>
            </w:pPr>
            <m:oMathPara>
              <m:oMath>
                <m:sSub>
                  <m:sSubPr>
                    <m:ctrlPr>
                      <w:ins w:id="576" w:author="Eutelsat-Rapporteur (v01)" w:date="2021-05-24T12:34:00Z">
                        <w:rPr>
                          <w:rFonts w:ascii="Cambria Math" w:hAnsi="Cambria Math"/>
                          <w:i/>
                          <w:sz w:val="20"/>
                        </w:rPr>
                      </w:ins>
                    </m:ctrlPr>
                  </m:sSubPr>
                  <m:e>
                    <m:r>
                      <w:ins w:id="577" w:author="Eutelsat-Rapporteur (v01)" w:date="2021-05-24T12:34:00Z">
                        <w:rPr>
                          <w:rFonts w:ascii="Cambria Math" w:hAnsi="Cambria Math"/>
                          <w:sz w:val="20"/>
                        </w:rPr>
                        <m:t>N</m:t>
                      </w:ins>
                    </m:r>
                  </m:e>
                  <m:sub>
                    <m:r>
                      <w:ins w:id="578" w:author="Eutelsat-Rapporteur (v01)" w:date="2021-05-24T12:34:00Z">
                        <w:rPr>
                          <w:rFonts w:ascii="Cambria Math" w:hAnsi="Cambria Math"/>
                          <w:sz w:val="20"/>
                        </w:rPr>
                        <m:t>PO</m:t>
                      </w:ins>
                    </m:r>
                  </m:sub>
                </m:sSub>
              </m:oMath>
            </m:oMathPara>
          </w:p>
        </w:tc>
        <w:tc>
          <w:tcPr>
            <w:tcW w:w="716" w:type="dxa"/>
          </w:tcPr>
          <w:p w14:paraId="0CE3F884" w14:textId="77777777" w:rsidR="00AC6B65" w:rsidRPr="00BF0ACB" w:rsidRDefault="002A7C5D" w:rsidP="00DC3F77">
            <w:pPr>
              <w:spacing w:after="0"/>
              <w:rPr>
                <w:ins w:id="579" w:author="Eutelsat-Rapporteur (v01)" w:date="2021-05-24T12:34:00Z"/>
                <w:sz w:val="20"/>
              </w:rPr>
            </w:pPr>
            <m:oMathPara>
              <m:oMath>
                <m:sSub>
                  <m:sSubPr>
                    <m:ctrlPr>
                      <w:ins w:id="580" w:author="Eutelsat-Rapporteur (v01)" w:date="2021-05-24T12:34:00Z">
                        <w:rPr>
                          <w:rFonts w:ascii="Cambria Math" w:hAnsi="Cambria Math"/>
                          <w:i/>
                          <w:sz w:val="20"/>
                        </w:rPr>
                      </w:ins>
                    </m:ctrlPr>
                  </m:sSubPr>
                  <m:e>
                    <m:r>
                      <w:ins w:id="581" w:author="Eutelsat-Rapporteur (v01)" w:date="2021-05-24T12:34:00Z">
                        <w:rPr>
                          <w:rFonts w:ascii="Cambria Math" w:hAnsi="Cambria Math"/>
                          <w:sz w:val="20"/>
                        </w:rPr>
                        <m:t>N</m:t>
                      </w:ins>
                    </m:r>
                  </m:e>
                  <m:sub>
                    <m:r>
                      <w:ins w:id="582" w:author="Eutelsat-Rapporteur (v01)" w:date="2021-05-24T12:34:00Z">
                        <w:rPr>
                          <w:rFonts w:ascii="Cambria Math" w:hAnsi="Cambria Math"/>
                          <w:sz w:val="20"/>
                        </w:rPr>
                        <m:t>PF</m:t>
                      </w:ins>
                    </m:r>
                  </m:sub>
                </m:sSub>
              </m:oMath>
            </m:oMathPara>
          </w:p>
        </w:tc>
        <w:tc>
          <w:tcPr>
            <w:tcW w:w="931" w:type="dxa"/>
          </w:tcPr>
          <w:p w14:paraId="20C1A9C2" w14:textId="77777777" w:rsidR="00AC6B65" w:rsidRPr="00BF0ACB" w:rsidRDefault="002A7C5D" w:rsidP="00DC3F77">
            <w:pPr>
              <w:spacing w:after="0"/>
              <w:rPr>
                <w:ins w:id="583" w:author="Eutelsat-Rapporteur (v01)" w:date="2021-05-24T12:34:00Z"/>
                <w:sz w:val="20"/>
              </w:rPr>
            </w:pPr>
            <m:oMathPara>
              <m:oMath>
                <m:sSub>
                  <m:sSubPr>
                    <m:ctrlPr>
                      <w:ins w:id="584" w:author="Eutelsat-Rapporteur (v01)" w:date="2021-05-24T12:34:00Z">
                        <w:rPr>
                          <w:rFonts w:ascii="Cambria Math" w:hAnsi="Cambria Math"/>
                          <w:i/>
                          <w:sz w:val="20"/>
                        </w:rPr>
                      </w:ins>
                    </m:ctrlPr>
                  </m:sSubPr>
                  <m:e>
                    <m:r>
                      <w:ins w:id="585" w:author="Eutelsat-Rapporteur (v01)" w:date="2021-05-24T12:34:00Z">
                        <w:rPr>
                          <w:rFonts w:ascii="Cambria Math" w:hAnsi="Cambria Math"/>
                          <w:sz w:val="20"/>
                        </w:rPr>
                        <m:t>N</m:t>
                      </w:ins>
                    </m:r>
                  </m:e>
                  <m:sub>
                    <m:r>
                      <w:ins w:id="586" w:author="Eutelsat-Rapporteur (v01)" w:date="2021-05-24T12:34:00Z">
                        <w:rPr>
                          <w:rFonts w:ascii="Cambria Math" w:hAnsi="Cambria Math"/>
                          <w:sz w:val="20"/>
                        </w:rPr>
                        <m:t>carriers</m:t>
                      </w:ins>
                    </m:r>
                  </m:sub>
                </m:sSub>
              </m:oMath>
            </m:oMathPara>
          </w:p>
        </w:tc>
        <w:tc>
          <w:tcPr>
            <w:tcW w:w="1220" w:type="dxa"/>
          </w:tcPr>
          <w:p w14:paraId="409A4E18" w14:textId="77777777" w:rsidR="00AC6B65" w:rsidRPr="00BF0ACB" w:rsidRDefault="002A7C5D" w:rsidP="00DC3F77">
            <w:pPr>
              <w:spacing w:after="0"/>
              <w:rPr>
                <w:ins w:id="587" w:author="Eutelsat-Rapporteur (v01)" w:date="2021-05-24T12:34:00Z"/>
                <w:sz w:val="20"/>
              </w:rPr>
            </w:pPr>
            <m:oMathPara>
              <m:oMath>
                <m:sSub>
                  <m:sSubPr>
                    <m:ctrlPr>
                      <w:ins w:id="588" w:author="Eutelsat-Rapporteur (v01)" w:date="2021-05-24T12:34:00Z">
                        <w:rPr>
                          <w:rFonts w:ascii="Cambria Math" w:hAnsi="Cambria Math"/>
                          <w:i/>
                          <w:sz w:val="20"/>
                        </w:rPr>
                      </w:ins>
                    </m:ctrlPr>
                  </m:sSubPr>
                  <m:e>
                    <m:r>
                      <w:ins w:id="589" w:author="Eutelsat-Rapporteur (v01)" w:date="2021-05-24T12:34:00Z">
                        <w:rPr>
                          <w:rFonts w:ascii="Cambria Math" w:hAnsi="Cambria Math"/>
                          <w:sz w:val="20"/>
                        </w:rPr>
                        <m:t>N</m:t>
                      </w:ins>
                    </m:r>
                  </m:e>
                  <m:sub>
                    <m:r>
                      <w:ins w:id="590" w:author="Eutelsat-Rapporteur (v01)" w:date="2021-05-24T12:34:00Z">
                        <w:rPr>
                          <w:rFonts w:ascii="Cambria Math" w:hAnsi="Cambria Math"/>
                          <w:sz w:val="20"/>
                        </w:rPr>
                        <m:t>records</m:t>
                      </w:ins>
                    </m:r>
                  </m:sub>
                </m:sSub>
              </m:oMath>
            </m:oMathPara>
          </w:p>
        </w:tc>
        <w:tc>
          <w:tcPr>
            <w:tcW w:w="3958" w:type="dxa"/>
            <w:vMerge/>
          </w:tcPr>
          <w:p w14:paraId="7AB2C7A8" w14:textId="77777777" w:rsidR="00AC6B65" w:rsidRPr="00B36F71" w:rsidRDefault="00AC6B65" w:rsidP="00DC3F77">
            <w:pPr>
              <w:spacing w:after="0"/>
              <w:rPr>
                <w:ins w:id="591" w:author="Eutelsat-Rapporteur (v01)" w:date="2021-05-24T12:34:00Z"/>
                <w:rFonts w:ascii="Arial" w:eastAsia="DengXian" w:hAnsi="Arial" w:cs="Arial"/>
                <w:sz w:val="20"/>
              </w:rPr>
            </w:pPr>
          </w:p>
        </w:tc>
      </w:tr>
      <w:tr w:rsidR="00AC6B65" w:rsidRPr="00A1117D" w14:paraId="5B7B0ED5" w14:textId="77777777" w:rsidTr="00DC3F77">
        <w:trPr>
          <w:trHeight w:val="274"/>
          <w:ins w:id="592" w:author="Eutelsat-Rapporteur (v01)" w:date="2021-05-24T12:34:00Z"/>
        </w:trPr>
        <w:tc>
          <w:tcPr>
            <w:tcW w:w="1947" w:type="dxa"/>
          </w:tcPr>
          <w:p w14:paraId="6CA9A19C" w14:textId="77777777" w:rsidR="00AC6B65" w:rsidRPr="002045C5" w:rsidRDefault="00AC6B65" w:rsidP="00DC3F77">
            <w:pPr>
              <w:spacing w:after="60"/>
              <w:rPr>
                <w:ins w:id="593" w:author="Eutelsat-Rapporteur (v01)" w:date="2021-05-24T12:34:00Z"/>
                <w:sz w:val="20"/>
              </w:rPr>
            </w:pPr>
            <w:ins w:id="594" w:author="Eutelsat-Rapporteur (v01)" w:date="2021-05-24T12:34:00Z">
              <w:r>
                <w:rPr>
                  <w:sz w:val="20"/>
                </w:rPr>
                <w:t xml:space="preserve">Paging </w:t>
              </w:r>
              <w:r w:rsidRPr="002045C5">
                <w:rPr>
                  <w:sz w:val="20"/>
                </w:rPr>
                <w:t xml:space="preserve">Case </w:t>
              </w:r>
              <w:r>
                <w:rPr>
                  <w:sz w:val="20"/>
                </w:rPr>
                <w:t>1</w:t>
              </w:r>
            </w:ins>
          </w:p>
        </w:tc>
        <w:tc>
          <w:tcPr>
            <w:tcW w:w="744" w:type="dxa"/>
          </w:tcPr>
          <w:p w14:paraId="42A9DBB4" w14:textId="77777777" w:rsidR="00AC6B65" w:rsidRPr="00BF0ACB" w:rsidRDefault="00AC6B65" w:rsidP="00DC3F77">
            <w:pPr>
              <w:spacing w:after="0"/>
              <w:rPr>
                <w:ins w:id="595" w:author="Eutelsat-Rapporteur (v01)" w:date="2021-05-24T12:34:00Z"/>
                <w:sz w:val="20"/>
              </w:rPr>
            </w:pPr>
            <w:ins w:id="596" w:author="Eutelsat-Rapporteur (v01)" w:date="2021-05-24T12:34:00Z">
              <w:r>
                <w:rPr>
                  <w:sz w:val="20"/>
                </w:rPr>
                <w:t>1</w:t>
              </w:r>
            </w:ins>
          </w:p>
        </w:tc>
        <w:tc>
          <w:tcPr>
            <w:tcW w:w="716" w:type="dxa"/>
          </w:tcPr>
          <w:p w14:paraId="095E4FF3" w14:textId="77777777" w:rsidR="00AC6B65" w:rsidRPr="00BF0ACB" w:rsidRDefault="00AC6B65" w:rsidP="00DC3F77">
            <w:pPr>
              <w:spacing w:after="0"/>
              <w:rPr>
                <w:ins w:id="597" w:author="Eutelsat-Rapporteur (v01)" w:date="2021-05-24T12:34:00Z"/>
                <w:sz w:val="20"/>
              </w:rPr>
            </w:pPr>
            <w:ins w:id="598" w:author="Eutelsat-Rapporteur (v01)" w:date="2021-05-24T12:34:00Z">
              <w:r>
                <w:rPr>
                  <w:sz w:val="20"/>
                </w:rPr>
                <w:t>1</w:t>
              </w:r>
              <w:r>
                <w:t>00</w:t>
              </w:r>
            </w:ins>
          </w:p>
        </w:tc>
        <w:tc>
          <w:tcPr>
            <w:tcW w:w="931" w:type="dxa"/>
          </w:tcPr>
          <w:p w14:paraId="022DE2AA" w14:textId="77777777" w:rsidR="00AC6B65" w:rsidRPr="00BF0ACB" w:rsidRDefault="00AC6B65" w:rsidP="00DC3F77">
            <w:pPr>
              <w:spacing w:after="0"/>
              <w:rPr>
                <w:ins w:id="599" w:author="Eutelsat-Rapporteur (v01)" w:date="2021-05-24T12:34:00Z"/>
                <w:sz w:val="20"/>
              </w:rPr>
            </w:pPr>
            <w:ins w:id="600" w:author="Eutelsat-Rapporteur (v01)" w:date="2021-05-24T12:34:00Z">
              <w:r>
                <w:rPr>
                  <w:sz w:val="20"/>
                </w:rPr>
                <w:t>16</w:t>
              </w:r>
            </w:ins>
          </w:p>
        </w:tc>
        <w:tc>
          <w:tcPr>
            <w:tcW w:w="1220" w:type="dxa"/>
          </w:tcPr>
          <w:p w14:paraId="355D4EE1" w14:textId="77777777" w:rsidR="00AC6B65" w:rsidRPr="00BF0ACB" w:rsidRDefault="00AC6B65" w:rsidP="00DC3F77">
            <w:pPr>
              <w:spacing w:after="0"/>
              <w:rPr>
                <w:ins w:id="601" w:author="Eutelsat-Rapporteur (v01)" w:date="2021-05-24T12:34:00Z"/>
                <w:sz w:val="20"/>
              </w:rPr>
            </w:pPr>
            <w:ins w:id="602" w:author="Eutelsat-Rapporteur (v01)" w:date="2021-05-24T12:34:00Z">
              <w:r>
                <w:rPr>
                  <w:sz w:val="20"/>
                </w:rPr>
                <w:t>2</w:t>
              </w:r>
            </w:ins>
          </w:p>
        </w:tc>
        <w:tc>
          <w:tcPr>
            <w:tcW w:w="3958" w:type="dxa"/>
          </w:tcPr>
          <w:p w14:paraId="57A7CD47" w14:textId="77777777" w:rsidR="00AC6B65" w:rsidRPr="00A1117D" w:rsidRDefault="00AC6B65" w:rsidP="00DC3F77">
            <w:pPr>
              <w:spacing w:after="0"/>
              <w:rPr>
                <w:ins w:id="603" w:author="Eutelsat-Rapporteur (v01)" w:date="2021-05-24T12:34:00Z"/>
                <w:rFonts w:ascii="Arial" w:eastAsia="DengXian" w:hAnsi="Arial" w:cs="Arial"/>
                <w:sz w:val="20"/>
                <w:vertAlign w:val="superscript"/>
                <w:lang w:val="sv-SE"/>
              </w:rPr>
            </w:pPr>
            <w:ins w:id="604"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m:oMath>
                <m:r>
                  <w:rPr>
                    <w:rFonts w:ascii="Cambria Math" w:eastAsia="DengXian" w:hAnsi="Cambria Math" w:cs="Arial"/>
                    <w:sz w:val="20"/>
                  </w:rPr>
                  <m:t>M</m:t>
                </m:r>
                <m:r>
                  <w:rPr>
                    <w:rFonts w:ascii="Cambria Math" w:eastAsia="DengXian" w:hAnsi="Cambria Math" w:cs="Arial"/>
                    <w:sz w:val="20"/>
                    <w:lang w:val="sv-SE"/>
                  </w:rPr>
                  <m:t xml:space="preserve">=1,  </m:t>
                </m:r>
                <m:sSub>
                  <m:sSubPr>
                    <m:ctrlPr>
                      <w:rPr>
                        <w:rFonts w:ascii="Cambria Math" w:hAnsi="Cambria Math"/>
                        <w:i/>
                        <w:sz w:val="20"/>
                      </w:rPr>
                    </m:ctrlPr>
                  </m:sSubPr>
                  <m:e>
                    <m:r>
                      <w:rPr>
                        <w:rFonts w:ascii="Cambria Math" w:hAnsi="Cambria Math"/>
                        <w:sz w:val="20"/>
                      </w:rPr>
                      <m:t>A</m:t>
                    </m:r>
                  </m:e>
                  <m:sub>
                    <m:r>
                      <w:rPr>
                        <w:rFonts w:ascii="Cambria Math" w:hAnsi="Cambria Math"/>
                        <w:sz w:val="20"/>
                      </w:rPr>
                      <m:t>paging</m:t>
                    </m:r>
                  </m:sub>
                </m:sSub>
                <m:r>
                  <w:rPr>
                    <w:rFonts w:ascii="Cambria Math" w:hAnsi="Cambria Math"/>
                    <w:sz w:val="20"/>
                    <w:lang w:val="sv-SE"/>
                  </w:rPr>
                  <m:t>=1623</m:t>
                </m:r>
              </m:oMath>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44EC74CE" w14:textId="77777777" w:rsidTr="00DC3F77">
        <w:trPr>
          <w:trHeight w:val="274"/>
          <w:ins w:id="605" w:author="Eutelsat-Rapporteur (v01)" w:date="2021-05-24T12:34:00Z"/>
        </w:trPr>
        <w:tc>
          <w:tcPr>
            <w:tcW w:w="1947" w:type="dxa"/>
          </w:tcPr>
          <w:p w14:paraId="1AF4ECC1" w14:textId="77777777" w:rsidR="00AC6B65" w:rsidRPr="002045C5" w:rsidRDefault="00AC6B65" w:rsidP="00DC3F77">
            <w:pPr>
              <w:spacing w:after="60"/>
              <w:rPr>
                <w:ins w:id="606" w:author="Eutelsat-Rapporteur (v01)" w:date="2021-05-24T12:34:00Z"/>
                <w:sz w:val="20"/>
              </w:rPr>
            </w:pPr>
            <w:ins w:id="607" w:author="Eutelsat-Rapporteur (v01)" w:date="2021-05-24T12:34:00Z">
              <w:r>
                <w:rPr>
                  <w:sz w:val="20"/>
                </w:rPr>
                <w:t xml:space="preserve">Paging </w:t>
              </w:r>
              <w:r w:rsidRPr="002045C5">
                <w:rPr>
                  <w:sz w:val="20"/>
                </w:rPr>
                <w:t xml:space="preserve">Case </w:t>
              </w:r>
              <w:r>
                <w:rPr>
                  <w:sz w:val="20"/>
                </w:rPr>
                <w:t>2</w:t>
              </w:r>
            </w:ins>
          </w:p>
        </w:tc>
        <w:tc>
          <w:tcPr>
            <w:tcW w:w="744" w:type="dxa"/>
          </w:tcPr>
          <w:p w14:paraId="412B66C1" w14:textId="77777777" w:rsidR="00AC6B65" w:rsidRPr="00BF0ACB" w:rsidRDefault="00AC6B65" w:rsidP="00DC3F77">
            <w:pPr>
              <w:spacing w:after="0"/>
              <w:rPr>
                <w:ins w:id="608" w:author="Eutelsat-Rapporteur (v01)" w:date="2021-05-24T12:34:00Z"/>
                <w:sz w:val="20"/>
              </w:rPr>
            </w:pPr>
            <w:ins w:id="609" w:author="Eutelsat-Rapporteur (v01)" w:date="2021-05-24T12:34:00Z">
              <w:r>
                <w:rPr>
                  <w:sz w:val="20"/>
                </w:rPr>
                <w:t>1</w:t>
              </w:r>
            </w:ins>
          </w:p>
        </w:tc>
        <w:tc>
          <w:tcPr>
            <w:tcW w:w="716" w:type="dxa"/>
          </w:tcPr>
          <w:p w14:paraId="3911CE42" w14:textId="77777777" w:rsidR="00AC6B65" w:rsidRPr="00BF0ACB" w:rsidRDefault="00AC6B65" w:rsidP="00DC3F77">
            <w:pPr>
              <w:spacing w:after="0"/>
              <w:rPr>
                <w:ins w:id="610" w:author="Eutelsat-Rapporteur (v01)" w:date="2021-05-24T12:34:00Z"/>
                <w:sz w:val="20"/>
              </w:rPr>
            </w:pPr>
            <w:ins w:id="611" w:author="Eutelsat-Rapporteur (v01)" w:date="2021-05-24T12:34:00Z">
              <w:r>
                <w:rPr>
                  <w:sz w:val="20"/>
                </w:rPr>
                <w:t>50</w:t>
              </w:r>
            </w:ins>
          </w:p>
        </w:tc>
        <w:tc>
          <w:tcPr>
            <w:tcW w:w="931" w:type="dxa"/>
          </w:tcPr>
          <w:p w14:paraId="7B229323" w14:textId="77777777" w:rsidR="00AC6B65" w:rsidRPr="00BF0ACB" w:rsidRDefault="00AC6B65" w:rsidP="00DC3F77">
            <w:pPr>
              <w:spacing w:after="0"/>
              <w:rPr>
                <w:ins w:id="612" w:author="Eutelsat-Rapporteur (v01)" w:date="2021-05-24T12:34:00Z"/>
                <w:sz w:val="20"/>
              </w:rPr>
            </w:pPr>
            <w:ins w:id="613" w:author="Eutelsat-Rapporteur (v01)" w:date="2021-05-24T12:34:00Z">
              <w:r>
                <w:rPr>
                  <w:sz w:val="20"/>
                </w:rPr>
                <w:t>16</w:t>
              </w:r>
            </w:ins>
          </w:p>
        </w:tc>
        <w:tc>
          <w:tcPr>
            <w:tcW w:w="1220" w:type="dxa"/>
          </w:tcPr>
          <w:p w14:paraId="7873ABC2" w14:textId="77777777" w:rsidR="00AC6B65" w:rsidRPr="00BF0ACB" w:rsidRDefault="00AC6B65" w:rsidP="00DC3F77">
            <w:pPr>
              <w:spacing w:after="0"/>
              <w:rPr>
                <w:ins w:id="614" w:author="Eutelsat-Rapporteur (v01)" w:date="2021-05-24T12:34:00Z"/>
                <w:sz w:val="20"/>
              </w:rPr>
            </w:pPr>
            <w:ins w:id="615" w:author="Eutelsat-Rapporteur (v01)" w:date="2021-05-24T12:34:00Z">
              <w:r>
                <w:rPr>
                  <w:sz w:val="20"/>
                </w:rPr>
                <w:t>1</w:t>
              </w:r>
            </w:ins>
          </w:p>
        </w:tc>
        <w:tc>
          <w:tcPr>
            <w:tcW w:w="3958" w:type="dxa"/>
          </w:tcPr>
          <w:p w14:paraId="08913009" w14:textId="77777777" w:rsidR="00AC6B65" w:rsidRPr="00A1117D" w:rsidRDefault="00AC6B65" w:rsidP="00DC3F77">
            <w:pPr>
              <w:spacing w:after="0"/>
              <w:rPr>
                <w:ins w:id="616" w:author="Eutelsat-Rapporteur (v01)" w:date="2021-05-24T12:34:00Z"/>
                <w:rFonts w:ascii="Arial" w:eastAsia="DengXian" w:hAnsi="Arial" w:cs="Arial"/>
                <w:sz w:val="20"/>
                <w:vertAlign w:val="superscript"/>
                <w:lang w:val="sv-SE"/>
              </w:rPr>
            </w:pPr>
            <w:ins w:id="617" w:author="Eutelsat-Rapporteur (v01)" w:date="2021-05-24T12:34:00Z">
              <w:r w:rsidRPr="00A1117D">
                <w:rPr>
                  <w:rFonts w:eastAsia="DengXian"/>
                  <w:sz w:val="20"/>
                  <w:lang w:val="sv-SE"/>
                </w:rPr>
                <w:t>R=25 km,</w:t>
              </w:r>
              <w:r w:rsidRPr="00A1117D">
                <w:rPr>
                  <w:rFonts w:ascii="Arial" w:eastAsia="DengXian" w:hAnsi="Arial" w:cs="Arial"/>
                  <w:sz w:val="20"/>
                  <w:lang w:val="sv-SE"/>
                </w:rPr>
                <w:t xml:space="preserve"> </w:t>
              </w:r>
              <m:oMath>
                <m:sSub>
                  <m:sSubPr>
                    <m:ctrlPr>
                      <w:rPr>
                        <w:rFonts w:ascii="Cambria Math" w:hAnsi="Cambria Math"/>
                        <w:i/>
                        <w:sz w:val="20"/>
                      </w:rPr>
                    </m:ctrlPr>
                  </m:sSubPr>
                  <m:e>
                    <m:r>
                      <w:rPr>
                        <w:rFonts w:ascii="Cambria Math" w:eastAsia="DengXian" w:hAnsi="Cambria Math" w:cs="Arial"/>
                        <w:sz w:val="20"/>
                      </w:rPr>
                      <m:t>M</m:t>
                    </m:r>
                    <m:r>
                      <w:rPr>
                        <w:rFonts w:ascii="Cambria Math" w:eastAsia="DengXian" w:hAnsi="Cambria Math" w:cs="Arial"/>
                        <w:sz w:val="20"/>
                        <w:lang w:val="sv-SE"/>
                      </w:rPr>
                      <m:t xml:space="preserve">=1,  </m:t>
                    </m:r>
                    <m:r>
                      <w:rPr>
                        <w:rFonts w:ascii="Cambria Math" w:hAnsi="Cambria Math"/>
                        <w:sz w:val="20"/>
                      </w:rPr>
                      <m:t>A</m:t>
                    </m:r>
                  </m:e>
                  <m:sub>
                    <m:r>
                      <w:rPr>
                        <w:rFonts w:ascii="Cambria Math" w:hAnsi="Cambria Math"/>
                        <w:sz w:val="20"/>
                      </w:rPr>
                      <m:t>paging</m:t>
                    </m:r>
                  </m:sub>
                </m:sSub>
                <m:r>
                  <w:rPr>
                    <w:rFonts w:ascii="Cambria Math" w:hAnsi="Cambria Math"/>
                    <w:sz w:val="20"/>
                    <w:lang w:val="sv-SE"/>
                  </w:rPr>
                  <m:t>=1623</m:t>
                </m:r>
              </m:oMath>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5DD7C039" w14:textId="77777777" w:rsidTr="00DC3F77">
        <w:trPr>
          <w:trHeight w:val="274"/>
          <w:ins w:id="618" w:author="Eutelsat-Rapporteur (v01)" w:date="2021-05-24T12:34:00Z"/>
        </w:trPr>
        <w:tc>
          <w:tcPr>
            <w:tcW w:w="1947" w:type="dxa"/>
          </w:tcPr>
          <w:p w14:paraId="3E49CAC4" w14:textId="77777777" w:rsidR="00AC6B65" w:rsidRPr="002045C5" w:rsidRDefault="00AC6B65" w:rsidP="00DC3F77">
            <w:pPr>
              <w:spacing w:after="60"/>
              <w:rPr>
                <w:ins w:id="619" w:author="Eutelsat-Rapporteur (v01)" w:date="2021-05-24T12:34:00Z"/>
                <w:sz w:val="20"/>
              </w:rPr>
            </w:pPr>
            <w:ins w:id="620" w:author="Eutelsat-Rapporteur (v01)" w:date="2021-05-24T12:34:00Z">
              <w:r>
                <w:rPr>
                  <w:sz w:val="20"/>
                </w:rPr>
                <w:t xml:space="preserve">Paging </w:t>
              </w:r>
              <w:r w:rsidRPr="002045C5">
                <w:rPr>
                  <w:sz w:val="20"/>
                </w:rPr>
                <w:t xml:space="preserve">Case </w:t>
              </w:r>
              <w:r>
                <w:rPr>
                  <w:sz w:val="20"/>
                </w:rPr>
                <w:t>3</w:t>
              </w:r>
            </w:ins>
          </w:p>
        </w:tc>
        <w:tc>
          <w:tcPr>
            <w:tcW w:w="744" w:type="dxa"/>
          </w:tcPr>
          <w:p w14:paraId="2FF4A96E" w14:textId="77777777" w:rsidR="00AC6B65" w:rsidRPr="00BF0ACB" w:rsidRDefault="00AC6B65" w:rsidP="00DC3F77">
            <w:pPr>
              <w:spacing w:after="0"/>
              <w:rPr>
                <w:ins w:id="621" w:author="Eutelsat-Rapporteur (v01)" w:date="2021-05-24T12:34:00Z"/>
                <w:sz w:val="20"/>
              </w:rPr>
            </w:pPr>
            <w:ins w:id="622" w:author="Eutelsat-Rapporteur (v01)" w:date="2021-05-24T12:34:00Z">
              <w:r>
                <w:rPr>
                  <w:sz w:val="20"/>
                </w:rPr>
                <w:t>1</w:t>
              </w:r>
            </w:ins>
          </w:p>
        </w:tc>
        <w:tc>
          <w:tcPr>
            <w:tcW w:w="716" w:type="dxa"/>
          </w:tcPr>
          <w:p w14:paraId="5814ADD6" w14:textId="77777777" w:rsidR="00AC6B65" w:rsidRPr="00BF0ACB" w:rsidRDefault="00AC6B65" w:rsidP="00DC3F77">
            <w:pPr>
              <w:spacing w:after="0"/>
              <w:rPr>
                <w:ins w:id="623" w:author="Eutelsat-Rapporteur (v01)" w:date="2021-05-24T12:34:00Z"/>
                <w:sz w:val="20"/>
              </w:rPr>
            </w:pPr>
            <w:ins w:id="624" w:author="Eutelsat-Rapporteur (v01)" w:date="2021-05-24T12:34:00Z">
              <w:r>
                <w:rPr>
                  <w:sz w:val="20"/>
                </w:rPr>
                <w:t>100</w:t>
              </w:r>
            </w:ins>
          </w:p>
        </w:tc>
        <w:tc>
          <w:tcPr>
            <w:tcW w:w="931" w:type="dxa"/>
          </w:tcPr>
          <w:p w14:paraId="2C5DD285" w14:textId="77777777" w:rsidR="00AC6B65" w:rsidRPr="00BF0ACB" w:rsidRDefault="00AC6B65" w:rsidP="00DC3F77">
            <w:pPr>
              <w:spacing w:after="0"/>
              <w:rPr>
                <w:ins w:id="625" w:author="Eutelsat-Rapporteur (v01)" w:date="2021-05-24T12:34:00Z"/>
                <w:sz w:val="20"/>
              </w:rPr>
            </w:pPr>
            <w:ins w:id="626" w:author="Eutelsat-Rapporteur (v01)" w:date="2021-05-24T12:34:00Z">
              <w:r>
                <w:rPr>
                  <w:sz w:val="20"/>
                </w:rPr>
                <w:t>16</w:t>
              </w:r>
            </w:ins>
          </w:p>
        </w:tc>
        <w:tc>
          <w:tcPr>
            <w:tcW w:w="1220" w:type="dxa"/>
          </w:tcPr>
          <w:p w14:paraId="266201BF" w14:textId="77777777" w:rsidR="00AC6B65" w:rsidRPr="00BF0ACB" w:rsidRDefault="00AC6B65" w:rsidP="00DC3F77">
            <w:pPr>
              <w:spacing w:after="0"/>
              <w:rPr>
                <w:ins w:id="627" w:author="Eutelsat-Rapporteur (v01)" w:date="2021-05-24T12:34:00Z"/>
                <w:sz w:val="20"/>
              </w:rPr>
            </w:pPr>
            <w:ins w:id="628" w:author="Eutelsat-Rapporteur (v01)" w:date="2021-05-24T12:34:00Z">
              <w:r>
                <w:rPr>
                  <w:sz w:val="20"/>
                </w:rPr>
                <w:t>1</w:t>
              </w:r>
            </w:ins>
          </w:p>
        </w:tc>
        <w:tc>
          <w:tcPr>
            <w:tcW w:w="3958" w:type="dxa"/>
          </w:tcPr>
          <w:p w14:paraId="18E9D687" w14:textId="77777777" w:rsidR="00AC6B65" w:rsidRPr="00A1117D" w:rsidRDefault="00AC6B65" w:rsidP="00DC3F77">
            <w:pPr>
              <w:spacing w:after="0"/>
              <w:rPr>
                <w:ins w:id="629" w:author="Eutelsat-Rapporteur (v01)" w:date="2021-05-24T12:34:00Z"/>
                <w:rFonts w:ascii="Arial" w:eastAsia="DengXian" w:hAnsi="Arial" w:cs="Arial"/>
                <w:sz w:val="20"/>
                <w:vertAlign w:val="superscript"/>
                <w:lang w:val="sv-SE"/>
              </w:rPr>
            </w:pPr>
            <w:ins w:id="630" w:author="Eutelsat-Rapporteur (v01)" w:date="2021-05-24T12:34:00Z">
              <w:r w:rsidRPr="00A1117D">
                <w:rPr>
                  <w:rFonts w:eastAsia="DengXian"/>
                  <w:sz w:val="20"/>
                  <w:lang w:val="sv-SE"/>
                </w:rPr>
                <w:t>R=125 km,</w:t>
              </w:r>
              <w:r w:rsidRPr="00A1117D">
                <w:rPr>
                  <w:rFonts w:ascii="Arial" w:eastAsia="DengXian" w:hAnsi="Arial" w:cs="Arial"/>
                  <w:sz w:val="20"/>
                  <w:lang w:val="sv-SE"/>
                </w:rPr>
                <w:t xml:space="preserve"> </w:t>
              </w:r>
              <m:oMath>
                <m:r>
                  <w:rPr>
                    <w:rFonts w:ascii="Cambria Math" w:eastAsia="DengXian" w:hAnsi="Cambria Math" w:cs="Arial"/>
                    <w:sz w:val="20"/>
                  </w:rPr>
                  <m:t>M</m:t>
                </m:r>
                <m:r>
                  <w:rPr>
                    <w:rFonts w:ascii="Cambria Math" w:eastAsia="DengXian" w:hAnsi="Cambria Math" w:cs="Arial"/>
                    <w:sz w:val="20"/>
                    <w:lang w:val="sv-SE"/>
                  </w:rPr>
                  <m:t xml:space="preserve">=1,  </m:t>
                </m:r>
                <m:sSub>
                  <m:sSubPr>
                    <m:ctrlPr>
                      <w:rPr>
                        <w:rFonts w:ascii="Cambria Math" w:hAnsi="Cambria Math"/>
                        <w:i/>
                        <w:sz w:val="20"/>
                      </w:rPr>
                    </m:ctrlPr>
                  </m:sSubPr>
                  <m:e>
                    <m:r>
                      <w:rPr>
                        <w:rFonts w:ascii="Cambria Math" w:hAnsi="Cambria Math"/>
                        <w:sz w:val="20"/>
                      </w:rPr>
                      <m:t>A</m:t>
                    </m:r>
                  </m:e>
                  <m:sub>
                    <m:r>
                      <w:rPr>
                        <w:rFonts w:ascii="Cambria Math" w:hAnsi="Cambria Math"/>
                        <w:sz w:val="20"/>
                      </w:rPr>
                      <m:t>paging</m:t>
                    </m:r>
                  </m:sub>
                </m:sSub>
                <m:r>
                  <w:rPr>
                    <w:rFonts w:ascii="Cambria Math" w:hAnsi="Cambria Math"/>
                    <w:sz w:val="20"/>
                    <w:lang w:val="sv-SE"/>
                  </w:rPr>
                  <m:t>=40595</m:t>
                </m:r>
              </m:oMath>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r w:rsidR="00AC6B65" w:rsidRPr="00A1117D" w14:paraId="2405D9E0" w14:textId="77777777" w:rsidTr="00DC3F77">
        <w:trPr>
          <w:trHeight w:val="274"/>
          <w:ins w:id="631" w:author="Eutelsat-Rapporteur (v01)" w:date="2021-05-24T12:34:00Z"/>
        </w:trPr>
        <w:tc>
          <w:tcPr>
            <w:tcW w:w="1947" w:type="dxa"/>
          </w:tcPr>
          <w:p w14:paraId="38F639FA" w14:textId="77777777" w:rsidR="00AC6B65" w:rsidRPr="002045C5" w:rsidRDefault="00AC6B65" w:rsidP="00DC3F77">
            <w:pPr>
              <w:spacing w:after="60"/>
              <w:rPr>
                <w:ins w:id="632" w:author="Eutelsat-Rapporteur (v01)" w:date="2021-05-24T12:34:00Z"/>
                <w:sz w:val="20"/>
              </w:rPr>
            </w:pPr>
            <w:ins w:id="633" w:author="Eutelsat-Rapporteur (v01)" w:date="2021-05-24T12:34:00Z">
              <w:r>
                <w:rPr>
                  <w:sz w:val="20"/>
                </w:rPr>
                <w:t xml:space="preserve">Paging </w:t>
              </w:r>
              <w:r w:rsidRPr="002045C5">
                <w:rPr>
                  <w:sz w:val="20"/>
                </w:rPr>
                <w:t xml:space="preserve">Case </w:t>
              </w:r>
              <w:r>
                <w:rPr>
                  <w:sz w:val="20"/>
                </w:rPr>
                <w:t>4</w:t>
              </w:r>
            </w:ins>
          </w:p>
        </w:tc>
        <w:tc>
          <w:tcPr>
            <w:tcW w:w="744" w:type="dxa"/>
          </w:tcPr>
          <w:p w14:paraId="591AFB8B" w14:textId="77777777" w:rsidR="00AC6B65" w:rsidRPr="00BF0ACB" w:rsidRDefault="00AC6B65" w:rsidP="00DC3F77">
            <w:pPr>
              <w:spacing w:after="0"/>
              <w:rPr>
                <w:ins w:id="634" w:author="Eutelsat-Rapporteur (v01)" w:date="2021-05-24T12:34:00Z"/>
                <w:sz w:val="20"/>
              </w:rPr>
            </w:pPr>
            <w:ins w:id="635" w:author="Eutelsat-Rapporteur (v01)" w:date="2021-05-24T12:34:00Z">
              <w:r>
                <w:rPr>
                  <w:sz w:val="20"/>
                </w:rPr>
                <w:t>1</w:t>
              </w:r>
            </w:ins>
          </w:p>
        </w:tc>
        <w:tc>
          <w:tcPr>
            <w:tcW w:w="716" w:type="dxa"/>
          </w:tcPr>
          <w:p w14:paraId="7B30E786" w14:textId="77777777" w:rsidR="00AC6B65" w:rsidRPr="00BF0ACB" w:rsidRDefault="00AC6B65" w:rsidP="00DC3F77">
            <w:pPr>
              <w:spacing w:after="0"/>
              <w:rPr>
                <w:ins w:id="636" w:author="Eutelsat-Rapporteur (v01)" w:date="2021-05-24T12:34:00Z"/>
                <w:sz w:val="20"/>
              </w:rPr>
            </w:pPr>
            <w:ins w:id="637" w:author="Eutelsat-Rapporteur (v01)" w:date="2021-05-24T12:34:00Z">
              <w:r>
                <w:rPr>
                  <w:sz w:val="20"/>
                </w:rPr>
                <w:t>50</w:t>
              </w:r>
            </w:ins>
          </w:p>
        </w:tc>
        <w:tc>
          <w:tcPr>
            <w:tcW w:w="931" w:type="dxa"/>
          </w:tcPr>
          <w:p w14:paraId="1E2EEC54" w14:textId="77777777" w:rsidR="00AC6B65" w:rsidRPr="00BF0ACB" w:rsidRDefault="00AC6B65" w:rsidP="00DC3F77">
            <w:pPr>
              <w:spacing w:after="0"/>
              <w:rPr>
                <w:ins w:id="638" w:author="Eutelsat-Rapporteur (v01)" w:date="2021-05-24T12:34:00Z"/>
                <w:sz w:val="20"/>
              </w:rPr>
            </w:pPr>
            <w:ins w:id="639" w:author="Eutelsat-Rapporteur (v01)" w:date="2021-05-24T12:34:00Z">
              <w:r>
                <w:rPr>
                  <w:sz w:val="20"/>
                </w:rPr>
                <w:t>16</w:t>
              </w:r>
            </w:ins>
          </w:p>
        </w:tc>
        <w:tc>
          <w:tcPr>
            <w:tcW w:w="1220" w:type="dxa"/>
          </w:tcPr>
          <w:p w14:paraId="092D14AE" w14:textId="77777777" w:rsidR="00AC6B65" w:rsidRPr="00BF0ACB" w:rsidRDefault="00AC6B65" w:rsidP="00DC3F77">
            <w:pPr>
              <w:spacing w:after="0"/>
              <w:rPr>
                <w:ins w:id="640" w:author="Eutelsat-Rapporteur (v01)" w:date="2021-05-24T12:34:00Z"/>
                <w:sz w:val="20"/>
              </w:rPr>
            </w:pPr>
            <w:ins w:id="641" w:author="Eutelsat-Rapporteur (v01)" w:date="2021-05-24T12:34:00Z">
              <w:r>
                <w:rPr>
                  <w:sz w:val="20"/>
                </w:rPr>
                <w:t>1</w:t>
              </w:r>
            </w:ins>
          </w:p>
        </w:tc>
        <w:tc>
          <w:tcPr>
            <w:tcW w:w="3958" w:type="dxa"/>
          </w:tcPr>
          <w:p w14:paraId="217F1999" w14:textId="77777777" w:rsidR="00AC6B65" w:rsidRPr="00A1117D" w:rsidRDefault="00AC6B65" w:rsidP="00DC3F77">
            <w:pPr>
              <w:spacing w:after="0"/>
              <w:rPr>
                <w:ins w:id="642" w:author="Eutelsat-Rapporteur (v01)" w:date="2021-05-24T12:34:00Z"/>
                <w:rFonts w:ascii="Arial" w:eastAsia="DengXian" w:hAnsi="Arial" w:cs="Arial"/>
                <w:sz w:val="20"/>
                <w:vertAlign w:val="superscript"/>
                <w:lang w:val="sv-SE"/>
              </w:rPr>
            </w:pPr>
            <w:ins w:id="643" w:author="Eutelsat-Rapporteur (v01)" w:date="2021-05-24T12:34:00Z">
              <w:r w:rsidRPr="00A1117D">
                <w:rPr>
                  <w:rFonts w:eastAsia="DengXian"/>
                  <w:sz w:val="20"/>
                  <w:lang w:val="sv-SE"/>
                </w:rPr>
                <w:t>R=850 km,</w:t>
              </w:r>
              <w:r w:rsidRPr="00A1117D">
                <w:rPr>
                  <w:rFonts w:ascii="Arial" w:eastAsia="DengXian" w:hAnsi="Arial" w:cs="Arial"/>
                  <w:sz w:val="20"/>
                  <w:lang w:val="sv-SE"/>
                </w:rPr>
                <w:t xml:space="preserve"> </w:t>
              </w:r>
              <m:oMath>
                <m:sSub>
                  <m:sSubPr>
                    <m:ctrlPr>
                      <w:rPr>
                        <w:rFonts w:ascii="Cambria Math" w:hAnsi="Cambria Math"/>
                        <w:i/>
                        <w:sz w:val="20"/>
                      </w:rPr>
                    </m:ctrlPr>
                  </m:sSubPr>
                  <m:e>
                    <m:r>
                      <w:rPr>
                        <w:rFonts w:ascii="Cambria Math" w:eastAsia="DengXian" w:hAnsi="Cambria Math" w:cs="Arial"/>
                        <w:sz w:val="20"/>
                      </w:rPr>
                      <m:t>M</m:t>
                    </m:r>
                    <m:r>
                      <w:rPr>
                        <w:rFonts w:ascii="Cambria Math" w:eastAsia="DengXian" w:hAnsi="Cambria Math" w:cs="Arial"/>
                        <w:sz w:val="20"/>
                        <w:lang w:val="sv-SE"/>
                      </w:rPr>
                      <m:t xml:space="preserve">=1,  </m:t>
                    </m:r>
                    <m:r>
                      <w:rPr>
                        <w:rFonts w:ascii="Cambria Math" w:hAnsi="Cambria Math"/>
                        <w:sz w:val="20"/>
                      </w:rPr>
                      <m:t>A</m:t>
                    </m:r>
                  </m:e>
                  <m:sub>
                    <m:r>
                      <w:rPr>
                        <w:rFonts w:ascii="Cambria Math" w:hAnsi="Cambria Math"/>
                        <w:sz w:val="20"/>
                      </w:rPr>
                      <m:t>paging</m:t>
                    </m:r>
                  </m:sub>
                </m:sSub>
                <m:r>
                  <w:rPr>
                    <w:rFonts w:ascii="Cambria Math" w:hAnsi="Cambria Math"/>
                    <w:sz w:val="20"/>
                    <w:lang w:val="sv-SE"/>
                  </w:rPr>
                  <m:t>=1877110</m:t>
                </m:r>
              </m:oMath>
              <w:r w:rsidRPr="00A1117D">
                <w:rPr>
                  <w:rFonts w:ascii="Arial" w:eastAsia="DengXian" w:hAnsi="Arial" w:cs="Arial"/>
                  <w:sz w:val="20"/>
                  <w:lang w:val="sv-SE"/>
                </w:rPr>
                <w:t xml:space="preserve"> </w:t>
              </w:r>
              <w:r w:rsidRPr="00A1117D">
                <w:rPr>
                  <w:rFonts w:eastAsia="DengXian"/>
                  <w:sz w:val="20"/>
                  <w:lang w:val="sv-SE"/>
                </w:rPr>
                <w:t>km</w:t>
              </w:r>
              <w:r w:rsidRPr="00A1117D">
                <w:rPr>
                  <w:rFonts w:eastAsia="DengXian"/>
                  <w:sz w:val="20"/>
                  <w:vertAlign w:val="superscript"/>
                  <w:lang w:val="sv-SE"/>
                </w:rPr>
                <w:t>2</w:t>
              </w:r>
            </w:ins>
          </w:p>
        </w:tc>
      </w:tr>
    </w:tbl>
    <w:p w14:paraId="0F84314E" w14:textId="77777777" w:rsidR="00AC6B65" w:rsidRPr="00A1117D" w:rsidRDefault="00AC6B65" w:rsidP="00AC6B65">
      <w:pPr>
        <w:rPr>
          <w:ins w:id="644" w:author="Eutelsat-Rapporteur (v01)" w:date="2021-05-24T12:34:00Z"/>
          <w:sz w:val="20"/>
          <w:lang w:val="sv-SE"/>
        </w:rPr>
      </w:pPr>
    </w:p>
    <w:p w14:paraId="5D644963" w14:textId="7C8688B0" w:rsidR="00AC6B65" w:rsidRPr="00780F7B" w:rsidRDefault="00AC6B65" w:rsidP="00AC6B65">
      <w:pPr>
        <w:rPr>
          <w:ins w:id="645" w:author="Eutelsat-Rapporteur (v01)" w:date="2021-05-24T12:34:00Z"/>
          <w:sz w:val="20"/>
        </w:rPr>
      </w:pPr>
      <w:ins w:id="646" w:author="Eutelsat-Rapporteur (v01)" w:date="2021-05-24T12:34:00Z">
        <w:r w:rsidRPr="00780F7B">
          <w:rPr>
            <w:sz w:val="20"/>
          </w:rPr>
          <w:t xml:space="preserve">The results can be found in the following Table </w:t>
        </w:r>
      </w:ins>
      <w:ins w:id="647" w:author="Eutelsat-Rapporteur (v01)" w:date="2021-05-24T12:39:00Z">
        <w:r>
          <w:rPr>
            <w:sz w:val="20"/>
          </w:rPr>
          <w:t>D.1</w:t>
        </w:r>
      </w:ins>
      <w:ins w:id="648" w:author="Eutelsat-Rapporteur (v01)" w:date="2021-05-24T12:34:00Z">
        <w:r>
          <w:rPr>
            <w:sz w:val="20"/>
          </w:rPr>
          <w:t>-</w:t>
        </w:r>
        <w:r w:rsidRPr="00780F7B">
          <w:rPr>
            <w:sz w:val="20"/>
          </w:rPr>
          <w:t xml:space="preserve">2 and Table </w:t>
        </w:r>
      </w:ins>
      <w:ins w:id="649" w:author="Eutelsat-Rapporteur (v01)" w:date="2021-05-24T12:39:00Z">
        <w:r>
          <w:rPr>
            <w:sz w:val="20"/>
          </w:rPr>
          <w:t>D.1</w:t>
        </w:r>
      </w:ins>
      <w:ins w:id="650" w:author="Eutelsat-Rapporteur (v01)" w:date="2021-05-24T12:34:00Z">
        <w:r>
          <w:rPr>
            <w:sz w:val="20"/>
          </w:rPr>
          <w:t>-</w:t>
        </w:r>
        <w:r w:rsidRPr="00780F7B">
          <w:rPr>
            <w:sz w:val="20"/>
          </w:rPr>
          <w:t xml:space="preserve">3. For Table </w:t>
        </w:r>
      </w:ins>
      <w:ins w:id="651" w:author="Eutelsat-Rapporteur (v01)" w:date="2021-05-24T12:39:00Z">
        <w:r>
          <w:rPr>
            <w:sz w:val="20"/>
          </w:rPr>
          <w:t>D.1</w:t>
        </w:r>
      </w:ins>
      <w:ins w:id="652" w:author="Eutelsat-Rapporteur (v01)" w:date="2021-05-24T12:34:00Z">
        <w:r>
          <w:rPr>
            <w:sz w:val="20"/>
          </w:rPr>
          <w:t>-</w:t>
        </w:r>
        <w:r w:rsidRPr="00780F7B">
          <w:rPr>
            <w:sz w:val="20"/>
          </w:rPr>
          <w:t>2 we have assumed a UE</w:t>
        </w:r>
      </w:ins>
      <w:ins w:id="653" w:author="Eutelsat-Rapporteur (v01)" w:date="2021-05-24T12:54:00Z">
        <w:r w:rsidR="00684E21">
          <w:rPr>
            <w:sz w:val="20"/>
          </w:rPr>
          <w:t>s</w:t>
        </w:r>
      </w:ins>
      <w:ins w:id="654" w:author="Eutelsat-Rapporteur (v01)" w:date="2021-05-24T12:34:00Z">
        <w:r w:rsidRPr="00780F7B">
          <w:rPr>
            <w:sz w:val="20"/>
          </w:rPr>
          <w:t xml:space="preserve"> density of 400 UE/</w:t>
        </w:r>
      </w:ins>
      <w:ins w:id="655" w:author="Eutelsat-Rapporteur (v01)" w:date="2021-05-24T12:40:00Z">
        <w:r>
          <w:rPr>
            <w:rFonts w:eastAsia="Calibri"/>
            <w:sz w:val="20"/>
          </w:rPr>
          <w:t>km</w:t>
        </w:r>
        <w:r w:rsidRPr="0089636E">
          <w:rPr>
            <w:rFonts w:eastAsia="Calibri"/>
            <w:sz w:val="20"/>
            <w:vertAlign w:val="superscript"/>
          </w:rPr>
          <w:t>2</w:t>
        </w:r>
      </w:ins>
      <w:ins w:id="656" w:author="Eutelsat-Rapporteur (v01)" w:date="2021-05-24T12:34:00Z">
        <w:r w:rsidRPr="00780F7B">
          <w:rPr>
            <w:sz w:val="20"/>
          </w:rPr>
          <w:t xml:space="preserve"> following</w:t>
        </w:r>
        <w:r>
          <w:rPr>
            <w:sz w:val="20"/>
          </w:rPr>
          <w:t xml:space="preserve"> [3]</w:t>
        </w:r>
        <w:r w:rsidRPr="00780F7B">
          <w:rPr>
            <w:sz w:val="20"/>
          </w:rPr>
          <w:t xml:space="preserve">. In Table </w:t>
        </w:r>
      </w:ins>
      <w:ins w:id="657" w:author="Eutelsat-Rapporteur (v01)" w:date="2021-05-24T12:39:00Z">
        <w:r>
          <w:rPr>
            <w:sz w:val="20"/>
          </w:rPr>
          <w:t>D.1</w:t>
        </w:r>
      </w:ins>
      <w:ins w:id="658" w:author="Eutelsat-Rapporteur (v01)" w:date="2021-05-24T12:34:00Z">
        <w:r>
          <w:rPr>
            <w:sz w:val="20"/>
          </w:rPr>
          <w:t>-</w:t>
        </w:r>
        <w:r w:rsidRPr="00780F7B">
          <w:rPr>
            <w:sz w:val="20"/>
          </w:rPr>
          <w:t>3 we evaluate the achievable UE</w:t>
        </w:r>
      </w:ins>
      <w:ins w:id="659" w:author="Eutelsat-Rapporteur (v01)" w:date="2021-05-24T12:54:00Z">
        <w:r w:rsidR="00684E21">
          <w:rPr>
            <w:sz w:val="20"/>
          </w:rPr>
          <w:t>s</w:t>
        </w:r>
      </w:ins>
      <w:ins w:id="660" w:author="Eutelsat-Rapporteur (v01)" w:date="2021-05-24T12:34:00Z">
        <w:r w:rsidRPr="00780F7B">
          <w:rPr>
            <w:sz w:val="20"/>
          </w:rPr>
          <w:t xml:space="preserve"> density.</w:t>
        </w:r>
      </w:ins>
    </w:p>
    <w:p w14:paraId="6B6042D0" w14:textId="2B8B0B62" w:rsidR="00AC6B65" w:rsidRPr="00AC6B65" w:rsidRDefault="00AC6B65" w:rsidP="00AC6B65">
      <w:pPr>
        <w:pStyle w:val="TH"/>
        <w:rPr>
          <w:ins w:id="661" w:author="Eutelsat-Rapporteur (v01)" w:date="2021-05-24T12:34:00Z"/>
        </w:rPr>
      </w:pPr>
      <w:ins w:id="662" w:author="Eutelsat-Rapporteur (v01)" w:date="2021-05-24T12:34:00Z">
        <w:r w:rsidRPr="00AC6B65">
          <w:t xml:space="preserve">Table </w:t>
        </w:r>
      </w:ins>
      <w:ins w:id="663" w:author="Eutelsat-Rapporteur (v01)" w:date="2021-05-24T12:36:00Z">
        <w:r w:rsidRPr="00AC6B65">
          <w:t>D.1</w:t>
        </w:r>
      </w:ins>
      <w:ins w:id="664" w:author="Eutelsat-Rapporteur (v01)" w:date="2021-05-24T12:34:00Z">
        <w:r w:rsidRPr="00AC6B65">
          <w:t>-2: Paging channel load for a given UE</w:t>
        </w:r>
      </w:ins>
      <w:ins w:id="665" w:author="Eutelsat-Rapporteur (v01)" w:date="2021-05-24T12:42:00Z">
        <w:r>
          <w:t>s</w:t>
        </w:r>
      </w:ins>
      <w:ins w:id="666" w:author="Eutelsat-Rapporteur (v01)" w:date="2021-05-24T12:34:00Z">
        <w:r w:rsidRPr="00AC6B65">
          <w:t xml:space="preserve"> density</w:t>
        </w:r>
      </w:ins>
    </w:p>
    <w:tbl>
      <w:tblPr>
        <w:tblW w:w="5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77"/>
        <w:gridCol w:w="2269"/>
      </w:tblGrid>
      <w:tr w:rsidR="00AC6B65" w14:paraId="15A208C6" w14:textId="77777777" w:rsidTr="00DC3F77">
        <w:trPr>
          <w:trHeight w:val="566"/>
          <w:jc w:val="center"/>
          <w:ins w:id="667"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66F01C52" w14:textId="77777777" w:rsidR="00AC6B65" w:rsidRDefault="00AC6B65" w:rsidP="00DC3F77">
            <w:pPr>
              <w:pStyle w:val="TAH"/>
              <w:rPr>
                <w:ins w:id="668" w:author="Eutelsat-Rapporteur (v01)" w:date="2021-05-24T12:34:00Z"/>
                <w:rFonts w:ascii="Times New Roman" w:eastAsia="Calibri" w:hAnsi="Times New Roman"/>
                <w:b w:val="0"/>
                <w:sz w:val="20"/>
              </w:rPr>
            </w:pPr>
            <w:ins w:id="669" w:author="Eutelsat-Rapporteur (v01)" w:date="2021-05-24T12:34:00Z">
              <w:r>
                <w:rPr>
                  <w:rFonts w:ascii="Times New Roman" w:hAnsi="Times New Roman"/>
                  <w:b w:val="0"/>
                  <w:sz w:val="20"/>
                  <w:lang w:val="en-US" w:eastAsia="zh-CN"/>
                </w:rPr>
                <w:t xml:space="preserve">Case </w:t>
              </w:r>
            </w:ins>
          </w:p>
        </w:tc>
        <w:tc>
          <w:tcPr>
            <w:tcW w:w="1277" w:type="dxa"/>
            <w:tcBorders>
              <w:top w:val="single" w:sz="4" w:space="0" w:color="auto"/>
              <w:left w:val="single" w:sz="4" w:space="0" w:color="auto"/>
              <w:bottom w:val="single" w:sz="4" w:space="0" w:color="auto"/>
              <w:right w:val="single" w:sz="4" w:space="0" w:color="auto"/>
            </w:tcBorders>
            <w:hideMark/>
          </w:tcPr>
          <w:p w14:paraId="247B723F" w14:textId="5744CCE3" w:rsidR="00AC6B65" w:rsidRDefault="00AC6B65" w:rsidP="00DC3F77">
            <w:pPr>
              <w:pStyle w:val="TAH"/>
              <w:rPr>
                <w:ins w:id="670" w:author="Eutelsat-Rapporteur (v01)" w:date="2021-05-24T12:34:00Z"/>
                <w:rFonts w:ascii="Times New Roman" w:eastAsia="Calibri" w:hAnsi="Times New Roman"/>
                <w:b w:val="0"/>
                <w:sz w:val="20"/>
              </w:rPr>
            </w:pPr>
            <w:ins w:id="671" w:author="Eutelsat-Rapporteur (v01)" w:date="2021-05-24T12:34:00Z">
              <w:r>
                <w:rPr>
                  <w:rFonts w:ascii="Times New Roman" w:eastAsia="Calibri" w:hAnsi="Times New Roman"/>
                  <w:b w:val="0"/>
                  <w:sz w:val="20"/>
                </w:rPr>
                <w:t>UE density [UE/km</w:t>
              </w:r>
              <w:r w:rsidRPr="0089636E">
                <w:rPr>
                  <w:rFonts w:ascii="Times New Roman" w:eastAsia="Calibri" w:hAnsi="Times New Roman"/>
                  <w:b w:val="0"/>
                  <w:sz w:val="20"/>
                  <w:vertAlign w:val="superscript"/>
                </w:rPr>
                <w:t>2</w:t>
              </w:r>
              <w:r>
                <w:rPr>
                  <w:rFonts w:ascii="Times New Roman" w:eastAsia="Calibri" w:hAnsi="Times New Roman"/>
                  <w:b w:val="0"/>
                  <w:sz w:val="20"/>
                </w:rPr>
                <w:t>]</w:t>
              </w:r>
            </w:ins>
          </w:p>
        </w:tc>
        <w:tc>
          <w:tcPr>
            <w:tcW w:w="2269" w:type="dxa"/>
            <w:tcBorders>
              <w:top w:val="single" w:sz="4" w:space="0" w:color="auto"/>
              <w:left w:val="single" w:sz="4" w:space="0" w:color="auto"/>
              <w:bottom w:val="single" w:sz="4" w:space="0" w:color="auto"/>
              <w:right w:val="single" w:sz="4" w:space="0" w:color="auto"/>
            </w:tcBorders>
            <w:hideMark/>
          </w:tcPr>
          <w:p w14:paraId="2EDAA96A" w14:textId="77777777" w:rsidR="00AC6B65" w:rsidRDefault="00AC6B65" w:rsidP="00DC3F77">
            <w:pPr>
              <w:pStyle w:val="TAH"/>
              <w:rPr>
                <w:ins w:id="672" w:author="Eutelsat-Rapporteur (v01)" w:date="2021-05-24T12:34:00Z"/>
                <w:rFonts w:ascii="Times New Roman" w:eastAsia="SimSun" w:hAnsi="Times New Roman"/>
                <w:b w:val="0"/>
                <w:sz w:val="20"/>
              </w:rPr>
            </w:pPr>
            <w:ins w:id="673" w:author="Eutelsat-Rapporteur (v01)" w:date="2021-05-24T12:34:00Z">
              <w:r>
                <w:rPr>
                  <w:rFonts w:ascii="Times New Roman" w:eastAsia="Calibri" w:hAnsi="Times New Roman"/>
                  <w:b w:val="0"/>
                  <w:sz w:val="20"/>
                </w:rPr>
                <w:t>Paging channel load</w:t>
              </w:r>
            </w:ins>
          </w:p>
        </w:tc>
      </w:tr>
      <w:tr w:rsidR="00AC6B65" w14:paraId="36A86654" w14:textId="77777777" w:rsidTr="00DC3F77">
        <w:trPr>
          <w:trHeight w:val="340"/>
          <w:jc w:val="center"/>
          <w:ins w:id="674"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04374F6D" w14:textId="77777777" w:rsidR="00AC6B65" w:rsidRDefault="00AC6B65" w:rsidP="00DC3F77">
            <w:pPr>
              <w:pStyle w:val="TAL"/>
              <w:rPr>
                <w:ins w:id="675" w:author="Eutelsat-Rapporteur (v01)" w:date="2021-05-24T12:34:00Z"/>
                <w:rFonts w:ascii="Times New Roman" w:hAnsi="Times New Roman"/>
                <w:sz w:val="20"/>
              </w:rPr>
            </w:pPr>
            <w:ins w:id="676" w:author="Eutelsat-Rapporteur (v01)" w:date="2021-05-24T12:34:00Z">
              <w:r>
                <w:rPr>
                  <w:rFonts w:ascii="Times New Roman" w:hAnsi="Times New Roman"/>
                  <w:sz w:val="20"/>
                </w:rPr>
                <w:t xml:space="preserve">Paging </w:t>
              </w:r>
              <w:r w:rsidRPr="002045C5">
                <w:rPr>
                  <w:rFonts w:ascii="Times New Roman" w:hAnsi="Times New Roman"/>
                  <w:sz w:val="20"/>
                </w:rPr>
                <w:t xml:space="preserve">Case </w:t>
              </w:r>
              <w:r>
                <w:rPr>
                  <w:rFonts w:ascii="Times New Roman" w:hAnsi="Times New Roman"/>
                  <w:sz w:val="20"/>
                </w:rPr>
                <w:t>1</w:t>
              </w:r>
            </w:ins>
          </w:p>
        </w:tc>
        <w:tc>
          <w:tcPr>
            <w:tcW w:w="1277" w:type="dxa"/>
            <w:tcBorders>
              <w:top w:val="single" w:sz="4" w:space="0" w:color="auto"/>
              <w:left w:val="single" w:sz="4" w:space="0" w:color="auto"/>
              <w:bottom w:val="single" w:sz="4" w:space="0" w:color="auto"/>
              <w:right w:val="single" w:sz="4" w:space="0" w:color="auto"/>
            </w:tcBorders>
            <w:hideMark/>
          </w:tcPr>
          <w:p w14:paraId="58EEC49D" w14:textId="77777777" w:rsidR="00AC6B65" w:rsidRDefault="00AC6B65" w:rsidP="00DC3F77">
            <w:pPr>
              <w:pStyle w:val="TAL"/>
              <w:spacing w:after="60"/>
              <w:rPr>
                <w:ins w:id="677" w:author="Eutelsat-Rapporteur (v01)" w:date="2021-05-24T12:34:00Z"/>
                <w:rFonts w:ascii="Times New Roman" w:eastAsia="Calibri" w:hAnsi="Times New Roman"/>
                <w:sz w:val="20"/>
              </w:rPr>
            </w:pPr>
            <w:ins w:id="678"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5AF9A7D4" w14:textId="30A8CEEA" w:rsidR="00AC6B65" w:rsidRDefault="00AC6B65" w:rsidP="00DC3F77">
            <w:pPr>
              <w:spacing w:after="60"/>
              <w:textAlignment w:val="bottom"/>
              <w:rPr>
                <w:ins w:id="679" w:author="Eutelsat-Rapporteur (v01)" w:date="2021-05-24T12:34:00Z"/>
                <w:sz w:val="20"/>
              </w:rPr>
            </w:pPr>
            <w:ins w:id="680" w:author="Eutelsat-Rapporteur (v01)" w:date="2021-05-24T12:34:00Z">
              <w:r>
                <w:rPr>
                  <w:color w:val="000000"/>
                  <w:sz w:val="20"/>
                  <w:lang w:bidi="ar"/>
                </w:rPr>
                <w:t>2.63</w:t>
              </w:r>
            </w:ins>
            <w:ins w:id="681" w:author="Eutelsat-Rapporteur (v01)" w:date="2021-05-24T12:42:00Z">
              <w:r w:rsidR="00A05F3B">
                <w:rPr>
                  <w:color w:val="000000"/>
                  <w:sz w:val="20"/>
                  <w:lang w:bidi="ar"/>
                </w:rPr>
                <w:t xml:space="preserve"> </w:t>
              </w:r>
            </w:ins>
            <w:ins w:id="682" w:author="Eutelsat-Rapporteur (v01)" w:date="2021-05-24T12:34:00Z">
              <w:r>
                <w:rPr>
                  <w:color w:val="000000"/>
                  <w:sz w:val="20"/>
                  <w:lang w:bidi="ar"/>
                </w:rPr>
                <w:t>%</w:t>
              </w:r>
            </w:ins>
          </w:p>
        </w:tc>
      </w:tr>
      <w:tr w:rsidR="00AC6B65" w14:paraId="7D124794" w14:textId="77777777" w:rsidTr="00DC3F77">
        <w:trPr>
          <w:trHeight w:val="340"/>
          <w:jc w:val="center"/>
          <w:ins w:id="683"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756A7715" w14:textId="77777777" w:rsidR="00AC6B65" w:rsidRDefault="00AC6B65" w:rsidP="00DC3F77">
            <w:pPr>
              <w:spacing w:after="0"/>
              <w:rPr>
                <w:ins w:id="684" w:author="Eutelsat-Rapporteur (v01)" w:date="2021-05-24T12:34:00Z"/>
                <w:sz w:val="20"/>
              </w:rPr>
            </w:pPr>
            <w:ins w:id="685" w:author="Eutelsat-Rapporteur (v01)" w:date="2021-05-24T12:34:00Z">
              <w:r>
                <w:rPr>
                  <w:sz w:val="20"/>
                </w:rPr>
                <w:t xml:space="preserve">Paging </w:t>
              </w:r>
              <w:r w:rsidRPr="002045C5">
                <w:rPr>
                  <w:sz w:val="20"/>
                </w:rPr>
                <w:t xml:space="preserve">Case </w:t>
              </w:r>
              <w:r>
                <w:rPr>
                  <w:sz w:val="20"/>
                </w:rPr>
                <w:t>2</w:t>
              </w:r>
            </w:ins>
          </w:p>
        </w:tc>
        <w:tc>
          <w:tcPr>
            <w:tcW w:w="1277" w:type="dxa"/>
            <w:tcBorders>
              <w:top w:val="single" w:sz="4" w:space="0" w:color="auto"/>
              <w:left w:val="single" w:sz="4" w:space="0" w:color="auto"/>
              <w:bottom w:val="single" w:sz="4" w:space="0" w:color="auto"/>
              <w:right w:val="single" w:sz="4" w:space="0" w:color="auto"/>
            </w:tcBorders>
            <w:hideMark/>
          </w:tcPr>
          <w:p w14:paraId="10676747" w14:textId="77777777" w:rsidR="00AC6B65" w:rsidRDefault="00AC6B65" w:rsidP="00DC3F77">
            <w:pPr>
              <w:pStyle w:val="TAL"/>
              <w:spacing w:after="60"/>
              <w:rPr>
                <w:ins w:id="686" w:author="Eutelsat-Rapporteur (v01)" w:date="2021-05-24T12:34:00Z"/>
                <w:rFonts w:ascii="Times New Roman" w:eastAsia="Calibri" w:hAnsi="Times New Roman"/>
                <w:sz w:val="20"/>
              </w:rPr>
            </w:pPr>
            <w:ins w:id="687"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69F1D200" w14:textId="27F1B247" w:rsidR="00AC6B65" w:rsidRDefault="00AC6B65" w:rsidP="00DC3F77">
            <w:pPr>
              <w:spacing w:after="60"/>
              <w:textAlignment w:val="bottom"/>
              <w:rPr>
                <w:ins w:id="688" w:author="Eutelsat-Rapporteur (v01)" w:date="2021-05-24T12:34:00Z"/>
                <w:sz w:val="20"/>
              </w:rPr>
            </w:pPr>
            <w:ins w:id="689" w:author="Eutelsat-Rapporteur (v01)" w:date="2021-05-24T12:34:00Z">
              <w:r>
                <w:rPr>
                  <w:color w:val="000000"/>
                  <w:sz w:val="20"/>
                  <w:lang w:bidi="ar"/>
                </w:rPr>
                <w:t>10.52</w:t>
              </w:r>
            </w:ins>
            <w:ins w:id="690" w:author="Eutelsat-Rapporteur (v01)" w:date="2021-05-24T12:42:00Z">
              <w:r w:rsidR="00A05F3B">
                <w:rPr>
                  <w:color w:val="000000"/>
                  <w:sz w:val="20"/>
                  <w:lang w:bidi="ar"/>
                </w:rPr>
                <w:t xml:space="preserve"> </w:t>
              </w:r>
            </w:ins>
            <w:ins w:id="691" w:author="Eutelsat-Rapporteur (v01)" w:date="2021-05-24T12:34:00Z">
              <w:r>
                <w:rPr>
                  <w:color w:val="000000"/>
                  <w:sz w:val="20"/>
                  <w:lang w:bidi="ar"/>
                </w:rPr>
                <w:t>%</w:t>
              </w:r>
            </w:ins>
          </w:p>
        </w:tc>
      </w:tr>
      <w:tr w:rsidR="00AC6B65" w14:paraId="5EE6C720" w14:textId="77777777" w:rsidTr="00DC3F77">
        <w:trPr>
          <w:trHeight w:val="340"/>
          <w:jc w:val="center"/>
          <w:ins w:id="692"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4150E317" w14:textId="77777777" w:rsidR="00AC6B65" w:rsidRDefault="00AC6B65" w:rsidP="00DC3F77">
            <w:pPr>
              <w:spacing w:after="0"/>
              <w:rPr>
                <w:ins w:id="693" w:author="Eutelsat-Rapporteur (v01)" w:date="2021-05-24T12:34:00Z"/>
                <w:sz w:val="20"/>
              </w:rPr>
            </w:pPr>
            <w:ins w:id="694" w:author="Eutelsat-Rapporteur (v01)" w:date="2021-05-24T12:34:00Z">
              <w:r>
                <w:rPr>
                  <w:sz w:val="20"/>
                </w:rPr>
                <w:t xml:space="preserve">Paging </w:t>
              </w:r>
              <w:r w:rsidRPr="002045C5">
                <w:rPr>
                  <w:sz w:val="20"/>
                </w:rPr>
                <w:t xml:space="preserve">Case </w:t>
              </w:r>
              <w:r>
                <w:rPr>
                  <w:sz w:val="20"/>
                </w:rPr>
                <w:t>3</w:t>
              </w:r>
            </w:ins>
          </w:p>
        </w:tc>
        <w:tc>
          <w:tcPr>
            <w:tcW w:w="1277" w:type="dxa"/>
            <w:tcBorders>
              <w:top w:val="single" w:sz="4" w:space="0" w:color="auto"/>
              <w:left w:val="single" w:sz="4" w:space="0" w:color="auto"/>
              <w:bottom w:val="single" w:sz="4" w:space="0" w:color="auto"/>
              <w:right w:val="single" w:sz="4" w:space="0" w:color="auto"/>
            </w:tcBorders>
            <w:hideMark/>
          </w:tcPr>
          <w:p w14:paraId="5724B99A" w14:textId="77777777" w:rsidR="00AC6B65" w:rsidRDefault="00AC6B65" w:rsidP="00DC3F77">
            <w:pPr>
              <w:pStyle w:val="TAL"/>
              <w:spacing w:after="60"/>
              <w:rPr>
                <w:ins w:id="695" w:author="Eutelsat-Rapporteur (v01)" w:date="2021-05-24T12:34:00Z"/>
                <w:rFonts w:ascii="Times New Roman" w:eastAsia="Calibri" w:hAnsi="Times New Roman"/>
                <w:sz w:val="20"/>
              </w:rPr>
            </w:pPr>
            <w:ins w:id="696"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6F13764" w14:textId="14A936E0" w:rsidR="00AC6B65" w:rsidRDefault="00AC6B65" w:rsidP="00DC3F77">
            <w:pPr>
              <w:spacing w:after="60"/>
              <w:textAlignment w:val="bottom"/>
              <w:rPr>
                <w:ins w:id="697" w:author="Eutelsat-Rapporteur (v01)" w:date="2021-05-24T12:34:00Z"/>
                <w:sz w:val="20"/>
              </w:rPr>
            </w:pPr>
            <w:ins w:id="698" w:author="Eutelsat-Rapporteur (v01)" w:date="2021-05-24T12:34:00Z">
              <w:r>
                <w:rPr>
                  <w:color w:val="000000"/>
                  <w:sz w:val="20"/>
                  <w:lang w:bidi="ar"/>
                </w:rPr>
                <w:t>131.6</w:t>
              </w:r>
            </w:ins>
            <w:ins w:id="699" w:author="Eutelsat-Rapporteur (v01)" w:date="2021-05-24T12:42:00Z">
              <w:r w:rsidR="00A05F3B">
                <w:rPr>
                  <w:color w:val="000000"/>
                  <w:sz w:val="20"/>
                  <w:lang w:bidi="ar"/>
                </w:rPr>
                <w:t xml:space="preserve"> </w:t>
              </w:r>
            </w:ins>
            <w:ins w:id="700" w:author="Eutelsat-Rapporteur (v01)" w:date="2021-05-24T12:34:00Z">
              <w:r>
                <w:rPr>
                  <w:color w:val="000000"/>
                  <w:sz w:val="20"/>
                  <w:lang w:bidi="ar"/>
                </w:rPr>
                <w:t>%</w:t>
              </w:r>
            </w:ins>
          </w:p>
        </w:tc>
      </w:tr>
      <w:tr w:rsidR="00AC6B65" w14:paraId="439CA482" w14:textId="77777777" w:rsidTr="00DC3F77">
        <w:trPr>
          <w:trHeight w:val="340"/>
          <w:jc w:val="center"/>
          <w:ins w:id="701" w:author="Eutelsat-Rapporteur (v01)" w:date="2021-05-24T12:34:00Z"/>
        </w:trPr>
        <w:tc>
          <w:tcPr>
            <w:tcW w:w="2263" w:type="dxa"/>
            <w:tcBorders>
              <w:top w:val="single" w:sz="4" w:space="0" w:color="auto"/>
              <w:left w:val="single" w:sz="4" w:space="0" w:color="auto"/>
              <w:bottom w:val="single" w:sz="4" w:space="0" w:color="auto"/>
              <w:right w:val="single" w:sz="4" w:space="0" w:color="auto"/>
            </w:tcBorders>
            <w:hideMark/>
          </w:tcPr>
          <w:p w14:paraId="5672019F" w14:textId="77777777" w:rsidR="00AC6B65" w:rsidRDefault="00AC6B65" w:rsidP="00DC3F77">
            <w:pPr>
              <w:spacing w:after="0"/>
              <w:rPr>
                <w:ins w:id="702" w:author="Eutelsat-Rapporteur (v01)" w:date="2021-05-24T12:34:00Z"/>
                <w:sz w:val="20"/>
              </w:rPr>
            </w:pPr>
            <w:ins w:id="703" w:author="Eutelsat-Rapporteur (v01)" w:date="2021-05-24T12:34:00Z">
              <w:r>
                <w:rPr>
                  <w:sz w:val="20"/>
                </w:rPr>
                <w:t xml:space="preserve">Paging </w:t>
              </w:r>
              <w:r w:rsidRPr="002045C5">
                <w:rPr>
                  <w:sz w:val="20"/>
                </w:rPr>
                <w:t xml:space="preserve">Case </w:t>
              </w:r>
              <w:r>
                <w:rPr>
                  <w:sz w:val="20"/>
                </w:rPr>
                <w:t>4</w:t>
              </w:r>
            </w:ins>
          </w:p>
        </w:tc>
        <w:tc>
          <w:tcPr>
            <w:tcW w:w="1277" w:type="dxa"/>
            <w:tcBorders>
              <w:top w:val="single" w:sz="4" w:space="0" w:color="auto"/>
              <w:left w:val="single" w:sz="4" w:space="0" w:color="auto"/>
              <w:bottom w:val="single" w:sz="4" w:space="0" w:color="auto"/>
              <w:right w:val="single" w:sz="4" w:space="0" w:color="auto"/>
            </w:tcBorders>
            <w:hideMark/>
          </w:tcPr>
          <w:p w14:paraId="6EB51949" w14:textId="77777777" w:rsidR="00AC6B65" w:rsidRDefault="00AC6B65" w:rsidP="00DC3F77">
            <w:pPr>
              <w:pStyle w:val="TAL"/>
              <w:spacing w:after="60"/>
              <w:rPr>
                <w:ins w:id="704" w:author="Eutelsat-Rapporteur (v01)" w:date="2021-05-24T12:34:00Z"/>
                <w:rFonts w:ascii="Times New Roman" w:eastAsia="Calibri" w:hAnsi="Times New Roman"/>
                <w:sz w:val="20"/>
              </w:rPr>
            </w:pPr>
            <w:ins w:id="705" w:author="Eutelsat-Rapporteur (v01)" w:date="2021-05-24T12:34:00Z">
              <w:r>
                <w:rPr>
                  <w:rFonts w:ascii="Times New Roman" w:eastAsia="Calibri" w:hAnsi="Times New Roman"/>
                  <w:sz w:val="20"/>
                </w:rPr>
                <w:t>400</w:t>
              </w:r>
            </w:ins>
          </w:p>
        </w:tc>
        <w:tc>
          <w:tcPr>
            <w:tcW w:w="2269" w:type="dxa"/>
            <w:tcBorders>
              <w:top w:val="single" w:sz="4" w:space="0" w:color="auto"/>
              <w:left w:val="single" w:sz="4" w:space="0" w:color="auto"/>
              <w:bottom w:val="single" w:sz="4" w:space="0" w:color="auto"/>
              <w:right w:val="single" w:sz="4" w:space="0" w:color="auto"/>
            </w:tcBorders>
            <w:vAlign w:val="bottom"/>
            <w:hideMark/>
          </w:tcPr>
          <w:p w14:paraId="3497EE45" w14:textId="6D0839A3" w:rsidR="00AC6B65" w:rsidRDefault="00AC6B65" w:rsidP="00DC3F77">
            <w:pPr>
              <w:spacing w:after="60"/>
              <w:textAlignment w:val="bottom"/>
              <w:rPr>
                <w:ins w:id="706" w:author="Eutelsat-Rapporteur (v01)" w:date="2021-05-24T12:34:00Z"/>
                <w:sz w:val="20"/>
              </w:rPr>
            </w:pPr>
            <w:ins w:id="707" w:author="Eutelsat-Rapporteur (v01)" w:date="2021-05-24T12:34:00Z">
              <w:r>
                <w:rPr>
                  <w:color w:val="000000"/>
                  <w:sz w:val="20"/>
                  <w:lang w:bidi="ar"/>
                </w:rPr>
                <w:t>12166</w:t>
              </w:r>
            </w:ins>
            <w:ins w:id="708" w:author="Eutelsat-Rapporteur (v01)" w:date="2021-05-24T12:42:00Z">
              <w:r w:rsidR="00A05F3B">
                <w:rPr>
                  <w:color w:val="000000"/>
                  <w:sz w:val="20"/>
                  <w:lang w:bidi="ar"/>
                </w:rPr>
                <w:t xml:space="preserve"> </w:t>
              </w:r>
            </w:ins>
            <w:ins w:id="709" w:author="Eutelsat-Rapporteur (v01)" w:date="2021-05-24T12:34:00Z">
              <w:r>
                <w:rPr>
                  <w:color w:val="000000"/>
                  <w:sz w:val="20"/>
                  <w:lang w:bidi="ar"/>
                </w:rPr>
                <w:t>%</w:t>
              </w:r>
            </w:ins>
          </w:p>
        </w:tc>
      </w:tr>
    </w:tbl>
    <w:p w14:paraId="6B5FE817" w14:textId="77777777" w:rsidR="00AC6B65" w:rsidRPr="002045C5" w:rsidRDefault="00AC6B65" w:rsidP="00AC6B65">
      <w:pPr>
        <w:rPr>
          <w:ins w:id="710" w:author="Eutelsat-Rapporteur (v01)" w:date="2021-05-24T12:34:00Z"/>
          <w:sz w:val="20"/>
        </w:rPr>
      </w:pPr>
    </w:p>
    <w:p w14:paraId="5957A487" w14:textId="49579AFC" w:rsidR="00AC6B65" w:rsidRPr="00AC6B65" w:rsidRDefault="00AC6B65" w:rsidP="00AC6B65">
      <w:pPr>
        <w:pStyle w:val="TH"/>
        <w:rPr>
          <w:ins w:id="711" w:author="Eutelsat-Rapporteur (v01)" w:date="2021-05-24T12:34:00Z"/>
        </w:rPr>
      </w:pPr>
      <w:ins w:id="712" w:author="Eutelsat-Rapporteur (v01)" w:date="2021-05-24T12:34:00Z">
        <w:r w:rsidRPr="00AC6B65">
          <w:t xml:space="preserve">Table </w:t>
        </w:r>
      </w:ins>
      <w:ins w:id="713" w:author="Eutelsat-Rapporteur (v01)" w:date="2021-05-24T12:37:00Z">
        <w:r w:rsidRPr="00AC6B65">
          <w:t>D.1</w:t>
        </w:r>
      </w:ins>
      <w:ins w:id="714" w:author="Eutelsat-Rapporteur (v01)" w:date="2021-05-24T12:34:00Z">
        <w:r w:rsidRPr="00AC6B65">
          <w:t>-3: Supported UE</w:t>
        </w:r>
      </w:ins>
      <w:ins w:id="715" w:author="Eutelsat-Rapporteur (v01)" w:date="2021-05-24T12:54:00Z">
        <w:r w:rsidR="00684E21">
          <w:t>s</w:t>
        </w:r>
      </w:ins>
      <w:ins w:id="716" w:author="Eutelsat-Rapporteur (v01)" w:date="2021-05-24T12:34:00Z">
        <w:r w:rsidRPr="00AC6B65">
          <w:t xml:space="preserve"> density</w:t>
        </w:r>
      </w:ins>
    </w:p>
    <w:tbl>
      <w:tblPr>
        <w:tblW w:w="4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2410"/>
      </w:tblGrid>
      <w:tr w:rsidR="00AC6B65" w:rsidRPr="002045C5" w14:paraId="3B22E6AC" w14:textId="77777777" w:rsidTr="00DC3F77">
        <w:trPr>
          <w:trHeight w:val="526"/>
          <w:jc w:val="center"/>
          <w:ins w:id="717" w:author="Eutelsat-Rapporteur (v01)" w:date="2021-05-24T12:34:00Z"/>
        </w:trPr>
        <w:tc>
          <w:tcPr>
            <w:tcW w:w="2410" w:type="dxa"/>
          </w:tcPr>
          <w:p w14:paraId="124FB7B9" w14:textId="77777777" w:rsidR="00AC6B65" w:rsidRPr="002045C5" w:rsidRDefault="00AC6B65" w:rsidP="00DC3F77">
            <w:pPr>
              <w:pStyle w:val="TAH"/>
              <w:rPr>
                <w:ins w:id="718" w:author="Eutelsat-Rapporteur (v01)" w:date="2021-05-24T12:34:00Z"/>
                <w:rFonts w:ascii="Times New Roman" w:eastAsia="Calibri" w:hAnsi="Times New Roman"/>
                <w:b w:val="0"/>
                <w:sz w:val="20"/>
              </w:rPr>
            </w:pPr>
            <w:ins w:id="719" w:author="Eutelsat-Rapporteur (v01)" w:date="2021-05-24T12:34:00Z">
              <w:r>
                <w:rPr>
                  <w:rFonts w:ascii="Times New Roman" w:hAnsi="Times New Roman"/>
                  <w:b w:val="0"/>
                  <w:sz w:val="20"/>
                  <w:lang w:val="en-US" w:eastAsia="zh-CN"/>
                </w:rPr>
                <w:t>Case</w:t>
              </w:r>
            </w:ins>
          </w:p>
        </w:tc>
        <w:tc>
          <w:tcPr>
            <w:tcW w:w="2410" w:type="dxa"/>
          </w:tcPr>
          <w:p w14:paraId="1747DE2B" w14:textId="5B44B9F9" w:rsidR="00AC6B65" w:rsidRPr="002045C5" w:rsidRDefault="00AC6B65" w:rsidP="00DC3F77">
            <w:pPr>
              <w:pStyle w:val="TAH"/>
              <w:rPr>
                <w:ins w:id="720" w:author="Eutelsat-Rapporteur (v01)" w:date="2021-05-24T12:34:00Z"/>
                <w:rFonts w:ascii="Times New Roman" w:eastAsia="Calibri" w:hAnsi="Times New Roman"/>
                <w:b w:val="0"/>
                <w:sz w:val="20"/>
              </w:rPr>
            </w:pPr>
            <w:ins w:id="721" w:author="Eutelsat-Rapporteur (v01)" w:date="2021-05-24T12:34:00Z">
              <w:r w:rsidRPr="00002522">
                <w:rPr>
                  <w:rFonts w:ascii="Times New Roman" w:eastAsia="Calibri" w:hAnsi="Times New Roman"/>
                  <w:b w:val="0"/>
                  <w:sz w:val="20"/>
                </w:rPr>
                <w:t xml:space="preserve">Achievable </w:t>
              </w:r>
              <w:r w:rsidRPr="002045C5">
                <w:rPr>
                  <w:rFonts w:ascii="Times New Roman" w:eastAsia="Calibri" w:hAnsi="Times New Roman"/>
                  <w:b w:val="0"/>
                  <w:sz w:val="20"/>
                </w:rPr>
                <w:t>UE</w:t>
              </w:r>
            </w:ins>
            <w:ins w:id="722" w:author="Eutelsat-Rapporteur (v01)" w:date="2021-05-24T12:41:00Z">
              <w:r>
                <w:rPr>
                  <w:rFonts w:ascii="Times New Roman" w:eastAsia="Calibri" w:hAnsi="Times New Roman"/>
                  <w:b w:val="0"/>
                  <w:sz w:val="20"/>
                </w:rPr>
                <w:t>s</w:t>
              </w:r>
            </w:ins>
            <w:ins w:id="723" w:author="Eutelsat-Rapporteur (v01)" w:date="2021-05-24T12:34:00Z">
              <w:r w:rsidRPr="002045C5">
                <w:rPr>
                  <w:rFonts w:ascii="Times New Roman" w:eastAsia="Calibri" w:hAnsi="Times New Roman"/>
                  <w:b w:val="0"/>
                  <w:sz w:val="20"/>
                </w:rPr>
                <w:t xml:space="preserve"> density [UE/km</w:t>
              </w:r>
              <w:r w:rsidRPr="006E5BBC">
                <w:rPr>
                  <w:rFonts w:ascii="Times New Roman" w:eastAsia="Calibri" w:hAnsi="Times New Roman"/>
                  <w:b w:val="0"/>
                  <w:sz w:val="20"/>
                  <w:vertAlign w:val="superscript"/>
                </w:rPr>
                <w:t>2</w:t>
              </w:r>
              <w:r w:rsidRPr="002045C5">
                <w:rPr>
                  <w:rFonts w:ascii="Times New Roman" w:eastAsia="Calibri" w:hAnsi="Times New Roman"/>
                  <w:b w:val="0"/>
                  <w:sz w:val="20"/>
                </w:rPr>
                <w:t>]</w:t>
              </w:r>
            </w:ins>
          </w:p>
        </w:tc>
      </w:tr>
      <w:tr w:rsidR="00AC6B65" w:rsidRPr="002045C5" w14:paraId="7BD505B4" w14:textId="77777777" w:rsidTr="00DC3F77">
        <w:trPr>
          <w:trHeight w:val="278"/>
          <w:jc w:val="center"/>
          <w:ins w:id="724" w:author="Eutelsat-Rapporteur (v01)" w:date="2021-05-24T12:34:00Z"/>
        </w:trPr>
        <w:tc>
          <w:tcPr>
            <w:tcW w:w="2410" w:type="dxa"/>
          </w:tcPr>
          <w:p w14:paraId="44F82029" w14:textId="77777777" w:rsidR="00AC6B65" w:rsidRPr="002045C5" w:rsidRDefault="00AC6B65" w:rsidP="00DC3F77">
            <w:pPr>
              <w:spacing w:after="60"/>
              <w:textAlignment w:val="bottom"/>
              <w:rPr>
                <w:ins w:id="725" w:author="Eutelsat-Rapporteur (v01)" w:date="2021-05-24T12:34:00Z"/>
                <w:color w:val="000000"/>
                <w:sz w:val="20"/>
                <w:lang w:bidi="ar"/>
              </w:rPr>
            </w:pPr>
            <w:ins w:id="726" w:author="Eutelsat-Rapporteur (v01)" w:date="2021-05-24T12:34:00Z">
              <w:r>
                <w:rPr>
                  <w:sz w:val="20"/>
                </w:rPr>
                <w:t xml:space="preserve">Paging </w:t>
              </w:r>
              <w:r w:rsidRPr="002045C5">
                <w:rPr>
                  <w:sz w:val="20"/>
                </w:rPr>
                <w:t xml:space="preserve">Case </w:t>
              </w:r>
              <w:r>
                <w:rPr>
                  <w:sz w:val="20"/>
                </w:rPr>
                <w:t>1</w:t>
              </w:r>
              <w:r w:rsidRPr="002045C5">
                <w:rPr>
                  <w:sz w:val="20"/>
                </w:rPr>
                <w:t xml:space="preserve"> </w:t>
              </w:r>
            </w:ins>
          </w:p>
        </w:tc>
        <w:tc>
          <w:tcPr>
            <w:tcW w:w="2410" w:type="dxa"/>
          </w:tcPr>
          <w:p w14:paraId="7DF6B043" w14:textId="77777777" w:rsidR="00AC6B65" w:rsidRPr="002045C5" w:rsidRDefault="00AC6B65" w:rsidP="00DC3F77">
            <w:pPr>
              <w:spacing w:after="60"/>
              <w:textAlignment w:val="bottom"/>
              <w:rPr>
                <w:ins w:id="727" w:author="Eutelsat-Rapporteur (v01)" w:date="2021-05-24T12:34:00Z"/>
                <w:rFonts w:eastAsia="Calibri"/>
                <w:sz w:val="20"/>
              </w:rPr>
            </w:pPr>
            <w:ins w:id="728" w:author="Eutelsat-Rapporteur (v01)" w:date="2021-05-24T12:34:00Z">
              <w:r>
                <w:rPr>
                  <w:color w:val="000000"/>
                  <w:sz w:val="20"/>
                  <w:lang w:bidi="ar"/>
                </w:rPr>
                <w:t>15210</w:t>
              </w:r>
            </w:ins>
          </w:p>
        </w:tc>
      </w:tr>
      <w:tr w:rsidR="00AC6B65" w:rsidRPr="002045C5" w14:paraId="15114667" w14:textId="77777777" w:rsidTr="00DC3F77">
        <w:trPr>
          <w:trHeight w:val="308"/>
          <w:jc w:val="center"/>
          <w:ins w:id="729" w:author="Eutelsat-Rapporteur (v01)" w:date="2021-05-24T12:34:00Z"/>
        </w:trPr>
        <w:tc>
          <w:tcPr>
            <w:tcW w:w="2410" w:type="dxa"/>
          </w:tcPr>
          <w:p w14:paraId="3648C4E6" w14:textId="77777777" w:rsidR="00AC6B65" w:rsidRPr="002045C5" w:rsidRDefault="00AC6B65" w:rsidP="00DC3F77">
            <w:pPr>
              <w:spacing w:after="60"/>
              <w:textAlignment w:val="bottom"/>
              <w:rPr>
                <w:ins w:id="730" w:author="Eutelsat-Rapporteur (v01)" w:date="2021-05-24T12:34:00Z"/>
                <w:color w:val="000000"/>
                <w:sz w:val="20"/>
                <w:lang w:bidi="ar"/>
              </w:rPr>
            </w:pPr>
            <w:ins w:id="731" w:author="Eutelsat-Rapporteur (v01)" w:date="2021-05-24T12:34:00Z">
              <w:r>
                <w:rPr>
                  <w:sz w:val="20"/>
                </w:rPr>
                <w:t xml:space="preserve">Paging </w:t>
              </w:r>
              <w:r w:rsidRPr="002045C5">
                <w:rPr>
                  <w:sz w:val="20"/>
                </w:rPr>
                <w:t xml:space="preserve">Case </w:t>
              </w:r>
              <w:r>
                <w:rPr>
                  <w:sz w:val="20"/>
                </w:rPr>
                <w:t>2</w:t>
              </w:r>
              <w:r w:rsidRPr="002045C5">
                <w:rPr>
                  <w:sz w:val="20"/>
                </w:rPr>
                <w:t xml:space="preserve"> </w:t>
              </w:r>
            </w:ins>
          </w:p>
        </w:tc>
        <w:tc>
          <w:tcPr>
            <w:tcW w:w="2410" w:type="dxa"/>
          </w:tcPr>
          <w:p w14:paraId="20B684CC" w14:textId="77777777" w:rsidR="00AC6B65" w:rsidRPr="002045C5" w:rsidRDefault="00AC6B65" w:rsidP="00DC3F77">
            <w:pPr>
              <w:spacing w:after="60"/>
              <w:textAlignment w:val="bottom"/>
              <w:rPr>
                <w:ins w:id="732" w:author="Eutelsat-Rapporteur (v01)" w:date="2021-05-24T12:34:00Z"/>
                <w:sz w:val="20"/>
              </w:rPr>
            </w:pPr>
            <w:ins w:id="733" w:author="Eutelsat-Rapporteur (v01)" w:date="2021-05-24T12:34:00Z">
              <w:r>
                <w:rPr>
                  <w:color w:val="000000"/>
                  <w:sz w:val="20"/>
                  <w:lang w:bidi="ar"/>
                </w:rPr>
                <w:t>3803</w:t>
              </w:r>
            </w:ins>
          </w:p>
        </w:tc>
      </w:tr>
      <w:tr w:rsidR="00AC6B65" w:rsidRPr="002045C5" w14:paraId="671C1E33" w14:textId="77777777" w:rsidTr="00DC3F77">
        <w:trPr>
          <w:trHeight w:val="308"/>
          <w:jc w:val="center"/>
          <w:ins w:id="734" w:author="Eutelsat-Rapporteur (v01)" w:date="2021-05-24T12:34:00Z"/>
        </w:trPr>
        <w:tc>
          <w:tcPr>
            <w:tcW w:w="2410" w:type="dxa"/>
          </w:tcPr>
          <w:p w14:paraId="52C68B0C" w14:textId="77777777" w:rsidR="00AC6B65" w:rsidRPr="002045C5" w:rsidRDefault="00AC6B65" w:rsidP="00DC3F77">
            <w:pPr>
              <w:spacing w:after="60"/>
              <w:textAlignment w:val="bottom"/>
              <w:rPr>
                <w:ins w:id="735" w:author="Eutelsat-Rapporteur (v01)" w:date="2021-05-24T12:34:00Z"/>
                <w:color w:val="000000"/>
                <w:sz w:val="20"/>
                <w:lang w:bidi="ar"/>
              </w:rPr>
            </w:pPr>
            <w:ins w:id="736" w:author="Eutelsat-Rapporteur (v01)" w:date="2021-05-24T12:34:00Z">
              <w:r>
                <w:rPr>
                  <w:sz w:val="20"/>
                </w:rPr>
                <w:t xml:space="preserve">Paging </w:t>
              </w:r>
              <w:r w:rsidRPr="002045C5">
                <w:rPr>
                  <w:sz w:val="20"/>
                </w:rPr>
                <w:t xml:space="preserve">Case </w:t>
              </w:r>
              <w:r>
                <w:rPr>
                  <w:sz w:val="20"/>
                </w:rPr>
                <w:t>3</w:t>
              </w:r>
            </w:ins>
          </w:p>
        </w:tc>
        <w:tc>
          <w:tcPr>
            <w:tcW w:w="2410" w:type="dxa"/>
          </w:tcPr>
          <w:p w14:paraId="25D13CF4" w14:textId="77777777" w:rsidR="00AC6B65" w:rsidRPr="002045C5" w:rsidRDefault="00AC6B65" w:rsidP="00DC3F77">
            <w:pPr>
              <w:spacing w:after="60"/>
              <w:textAlignment w:val="bottom"/>
              <w:rPr>
                <w:ins w:id="737" w:author="Eutelsat-Rapporteur (v01)" w:date="2021-05-24T12:34:00Z"/>
                <w:rFonts w:eastAsia="Calibri"/>
                <w:sz w:val="20"/>
              </w:rPr>
            </w:pPr>
            <w:ins w:id="738" w:author="Eutelsat-Rapporteur (v01)" w:date="2021-05-24T12:34:00Z">
              <w:r>
                <w:rPr>
                  <w:color w:val="000000"/>
                  <w:sz w:val="20"/>
                  <w:lang w:bidi="ar"/>
                </w:rPr>
                <w:t>304</w:t>
              </w:r>
            </w:ins>
          </w:p>
        </w:tc>
      </w:tr>
      <w:tr w:rsidR="00AC6B65" w:rsidRPr="002045C5" w14:paraId="6315E24E" w14:textId="77777777" w:rsidTr="00DC3F77">
        <w:trPr>
          <w:trHeight w:val="308"/>
          <w:jc w:val="center"/>
          <w:ins w:id="739" w:author="Eutelsat-Rapporteur (v01)" w:date="2021-05-24T12:34:00Z"/>
        </w:trPr>
        <w:tc>
          <w:tcPr>
            <w:tcW w:w="2410" w:type="dxa"/>
          </w:tcPr>
          <w:p w14:paraId="3CBF8842" w14:textId="77777777" w:rsidR="00AC6B65" w:rsidRPr="002045C5" w:rsidRDefault="00AC6B65" w:rsidP="00DC3F77">
            <w:pPr>
              <w:spacing w:after="60"/>
              <w:textAlignment w:val="bottom"/>
              <w:rPr>
                <w:ins w:id="740" w:author="Eutelsat-Rapporteur (v01)" w:date="2021-05-24T12:34:00Z"/>
                <w:color w:val="000000"/>
                <w:sz w:val="20"/>
                <w:lang w:bidi="ar"/>
              </w:rPr>
            </w:pPr>
            <w:ins w:id="741" w:author="Eutelsat-Rapporteur (v01)" w:date="2021-05-24T12:34:00Z">
              <w:r>
                <w:rPr>
                  <w:sz w:val="20"/>
                </w:rPr>
                <w:t xml:space="preserve">Paging </w:t>
              </w:r>
              <w:r w:rsidRPr="002045C5">
                <w:rPr>
                  <w:sz w:val="20"/>
                </w:rPr>
                <w:t xml:space="preserve">Case </w:t>
              </w:r>
              <w:r>
                <w:rPr>
                  <w:sz w:val="20"/>
                </w:rPr>
                <w:t>4</w:t>
              </w:r>
              <w:r w:rsidRPr="002045C5">
                <w:rPr>
                  <w:sz w:val="20"/>
                </w:rPr>
                <w:t xml:space="preserve"> </w:t>
              </w:r>
            </w:ins>
          </w:p>
        </w:tc>
        <w:tc>
          <w:tcPr>
            <w:tcW w:w="2410" w:type="dxa"/>
          </w:tcPr>
          <w:p w14:paraId="1ADB1DE0" w14:textId="77777777" w:rsidR="00AC6B65" w:rsidRPr="002045C5" w:rsidRDefault="00AC6B65" w:rsidP="00DC3F77">
            <w:pPr>
              <w:spacing w:after="60"/>
              <w:textAlignment w:val="bottom"/>
              <w:rPr>
                <w:ins w:id="742" w:author="Eutelsat-Rapporteur (v01)" w:date="2021-05-24T12:34:00Z"/>
                <w:sz w:val="20"/>
              </w:rPr>
            </w:pPr>
            <w:ins w:id="743" w:author="Eutelsat-Rapporteur (v01)" w:date="2021-05-24T12:34:00Z">
              <w:r>
                <w:rPr>
                  <w:color w:val="000000"/>
                  <w:sz w:val="20"/>
                  <w:lang w:bidi="ar"/>
                </w:rPr>
                <w:t>3.29</w:t>
              </w:r>
            </w:ins>
          </w:p>
        </w:tc>
      </w:tr>
    </w:tbl>
    <w:p w14:paraId="5997B28F" w14:textId="77777777" w:rsidR="00AC6B65" w:rsidRDefault="00AC6B65" w:rsidP="00AC6B65">
      <w:pPr>
        <w:rPr>
          <w:ins w:id="744" w:author="Eutelsat-Rapporteur (v01)" w:date="2021-05-24T12:34:00Z"/>
        </w:rPr>
      </w:pPr>
    </w:p>
    <w:p w14:paraId="19D9DA57" w14:textId="72AD5DC0" w:rsidR="00A05F3B" w:rsidRDefault="00A05F3B" w:rsidP="00A05F3B">
      <w:pPr>
        <w:pStyle w:val="Heading2"/>
        <w:rPr>
          <w:ins w:id="745" w:author="Eutelsat-Rapporteur (v01)" w:date="2021-05-24T12:47:00Z"/>
        </w:rPr>
      </w:pPr>
      <w:ins w:id="746" w:author="Eutelsat-Rapporteur (v01)" w:date="2021-05-24T12:47:00Z">
        <w:r w:rsidRPr="00AC6B65">
          <w:lastRenderedPageBreak/>
          <w:t>D.</w:t>
        </w:r>
      </w:ins>
      <w:ins w:id="747" w:author="Eutelsat-Rapporteur (v01)" w:date="2021-05-24T12:54:00Z">
        <w:r w:rsidR="00684E21">
          <w:t>2</w:t>
        </w:r>
      </w:ins>
      <w:ins w:id="748" w:author="Eutelsat-Rapporteur (v01)" w:date="2021-05-24T12:47:00Z">
        <w:r>
          <w:tab/>
        </w:r>
      </w:ins>
      <w:ins w:id="749" w:author="Eutelsat-Rapporteur (v01)" w:date="2021-05-24T12:55:00Z">
        <w:r w:rsidR="00684E21">
          <w:t>Hu</w:t>
        </w:r>
      </w:ins>
      <w:ins w:id="750" w:author="Eutelsat-Rapporteur (v01)" w:date="2021-05-24T12:54:00Z">
        <w:r w:rsidR="00684E21">
          <w:t>awei</w:t>
        </w:r>
      </w:ins>
      <w:ins w:id="751" w:author="Eutelsat-Rapporteur (v01)" w:date="2021-05-24T12:59:00Z">
        <w:r w:rsidR="00216AA4">
          <w:t xml:space="preserve">, </w:t>
        </w:r>
      </w:ins>
      <w:proofErr w:type="spellStart"/>
      <w:ins w:id="752" w:author="Eutelsat-Rapporteur (v01)" w:date="2021-05-24T12:56:00Z">
        <w:r w:rsidR="00684E21">
          <w:t>HiSilicon</w:t>
        </w:r>
      </w:ins>
      <w:proofErr w:type="spellEnd"/>
      <w:ins w:id="753" w:author="Eutelsat-Rapporteur (v01)" w:date="2021-05-24T12:47:00Z">
        <w:r w:rsidRPr="00AC6B65">
          <w:t xml:space="preserve"> </w:t>
        </w:r>
        <w:r>
          <w:t>- p</w:t>
        </w:r>
        <w:r w:rsidRPr="00AC6B65">
          <w:t xml:space="preserve">aging </w:t>
        </w:r>
        <w:r>
          <w:t>c</w:t>
        </w:r>
        <w:r w:rsidRPr="00AC6B65">
          <w:t>apacity evaluation (</w:t>
        </w:r>
        <w:r w:rsidRPr="00684E21">
          <w:t>R2-210</w:t>
        </w:r>
      </w:ins>
      <w:ins w:id="754" w:author="Eutelsat-Rapporteur (v01)" w:date="2021-05-24T12:56:00Z">
        <w:r w:rsidR="00684E21" w:rsidRPr="00684E21">
          <w:t>566</w:t>
        </w:r>
      </w:ins>
      <w:ins w:id="755" w:author="Eutelsat-Rapporteur (v01)" w:date="2021-05-24T12:57:00Z">
        <w:r w:rsidR="00684E21" w:rsidRPr="00684E21">
          <w:t>2</w:t>
        </w:r>
      </w:ins>
      <w:ins w:id="756" w:author="Eutelsat-Rapporteur (v01)" w:date="2021-05-24T12:47:00Z">
        <w:r>
          <w:rPr>
            <w:rStyle w:val="Hyperlink"/>
          </w:rPr>
          <w:t xml:space="preserve"> </w:t>
        </w:r>
        <w:r w:rsidRPr="00216AA4">
          <w:t>[1</w:t>
        </w:r>
      </w:ins>
      <w:ins w:id="757" w:author="Eutelsat-Rapporteur (v01)" w:date="2021-05-24T12:55:00Z">
        <w:r w:rsidR="00684E21" w:rsidRPr="00216AA4">
          <w:t>4</w:t>
        </w:r>
      </w:ins>
      <w:ins w:id="758" w:author="Eutelsat-Rapporteur (v01)" w:date="2021-05-24T12:47:00Z">
        <w:r w:rsidRPr="00216AA4">
          <w:t>])</w:t>
        </w:r>
      </w:ins>
    </w:p>
    <w:p w14:paraId="15FC547E" w14:textId="7396BE69" w:rsidR="000C438C" w:rsidRPr="00023CBD" w:rsidRDefault="000C438C" w:rsidP="000C438C">
      <w:pPr>
        <w:pStyle w:val="Heading3"/>
        <w:rPr>
          <w:ins w:id="759" w:author="Eutelsat-Rapporteur (v01)" w:date="2021-05-24T13:06:00Z"/>
        </w:rPr>
      </w:pPr>
      <w:ins w:id="760" w:author="Eutelsat-Rapporteur (v01)" w:date="2021-05-24T13:07:00Z">
        <w:r w:rsidRPr="00AC6B65">
          <w:t>D.</w:t>
        </w:r>
        <w:r>
          <w:t>2.1</w:t>
        </w:r>
        <w:r>
          <w:tab/>
        </w:r>
      </w:ins>
      <w:ins w:id="761" w:author="Eutelsat-Rapporteur (v01)" w:date="2021-05-24T13:06:00Z">
        <w:r>
          <w:t>Calculation for paging capacity and paging load</w:t>
        </w:r>
      </w:ins>
    </w:p>
    <w:p w14:paraId="1E943709" w14:textId="77777777" w:rsidR="000C438C" w:rsidRPr="00DD73FD" w:rsidRDefault="000C438C" w:rsidP="000C438C">
      <w:pPr>
        <w:rPr>
          <w:ins w:id="762" w:author="Eutelsat-Rapporteur (v01)" w:date="2021-05-24T13:16:00Z"/>
          <w:b/>
        </w:rPr>
      </w:pPr>
      <w:ins w:id="763" w:author="Eutelsat-Rapporteur (v01)" w:date="2021-05-24T13:16:00Z">
        <w:r>
          <w:rPr>
            <w:b/>
          </w:rPr>
          <w:t xml:space="preserve">Parameters for </w:t>
        </w:r>
        <w:r w:rsidRPr="004F1395">
          <w:rPr>
            <w:b/>
            <w:sz w:val="22"/>
            <w:szCs w:val="22"/>
            <w:lang w:val="en-US"/>
          </w:rPr>
          <w:t>paging capacity and paging load evaluation</w:t>
        </w:r>
      </w:ins>
    </w:p>
    <w:p w14:paraId="371023EB" w14:textId="77777777" w:rsidR="000C438C" w:rsidRPr="00205E83" w:rsidRDefault="000C438C" w:rsidP="00205E83">
      <w:pPr>
        <w:rPr>
          <w:ins w:id="764" w:author="Eutelsat-Rapporteur (v01)" w:date="2021-05-24T13:16:00Z"/>
        </w:rPr>
      </w:pPr>
      <w:ins w:id="765" w:author="Eutelsat-Rapporteur (v01)" w:date="2021-05-24T13:16:00Z">
        <w:r w:rsidRPr="00205E83">
          <w:t>Following parameters should be considered for calculation of the paging capacity:</w:t>
        </w:r>
      </w:ins>
    </w:p>
    <w:p w14:paraId="013ECB70" w14:textId="24D10F99" w:rsidR="000C438C" w:rsidRPr="00205E83" w:rsidRDefault="000C438C" w:rsidP="00205E83">
      <w:pPr>
        <w:rPr>
          <w:ins w:id="766" w:author="Eutelsat-Rapporteur (v01)" w:date="2021-05-24T13:16:00Z"/>
        </w:rPr>
      </w:pPr>
      <w:ins w:id="767" w:author="Eutelsat-Rapporteur (v01)" w:date="2021-05-24T13:16:00Z">
        <w:r w:rsidRPr="00205E83">
          <w:t>-</w:t>
        </w:r>
        <w:r w:rsidRPr="00205E83">
          <w:tab/>
          <w:t xml:space="preserve">Paging Frames (PF) per second: </w:t>
        </w:r>
      </w:ins>
      <w:ins w:id="768" w:author="Eutelsat-Rapporteur (v01)" w:date="2021-05-24T13:17:00Z">
        <w:r w:rsidR="00205E83">
          <w:t>N</w:t>
        </w:r>
        <w:r w:rsidR="00205E83" w:rsidRPr="009A60CB">
          <w:rPr>
            <w:vertAlign w:val="subscript"/>
          </w:rPr>
          <w:t>PF</w:t>
        </w:r>
      </w:ins>
    </w:p>
    <w:p w14:paraId="610F2BBA" w14:textId="74715006" w:rsidR="000C438C" w:rsidRPr="00205E83" w:rsidRDefault="000C438C" w:rsidP="00205E83">
      <w:pPr>
        <w:rPr>
          <w:ins w:id="769" w:author="Eutelsat-Rapporteur (v01)" w:date="2021-05-24T13:16:00Z"/>
        </w:rPr>
      </w:pPr>
      <w:ins w:id="770" w:author="Eutelsat-Rapporteur (v01)" w:date="2021-05-24T13:16:00Z">
        <w:r w:rsidRPr="00205E83">
          <w:t>-</w:t>
        </w:r>
        <w:r w:rsidRPr="00205E83">
          <w:tab/>
          <w:t xml:space="preserve">Paging Occasions (PO) per PF: </w:t>
        </w:r>
      </w:ins>
      <w:proofErr w:type="spellStart"/>
      <w:ins w:id="771" w:author="Eutelsat-Rapporteur (v01)" w:date="2021-05-24T13:17:00Z">
        <w:r w:rsidR="00205E83">
          <w:t>N</w:t>
        </w:r>
        <w:r w:rsidR="00205E83" w:rsidRPr="009A60CB">
          <w:rPr>
            <w:vertAlign w:val="subscript"/>
          </w:rPr>
          <w:t>P</w:t>
        </w:r>
        <w:r w:rsidR="00205E83">
          <w:rPr>
            <w:vertAlign w:val="subscript"/>
          </w:rPr>
          <w:t>OperPF</w:t>
        </w:r>
      </w:ins>
      <w:proofErr w:type="spellEnd"/>
      <w:ins w:id="772" w:author="Eutelsat-Rapporteur (v01)" w:date="2021-05-24T13:16:00Z">
        <w:r w:rsidRPr="00205E83">
          <w:fldChar w:fldCharType="begin"/>
        </w:r>
        <w:r w:rsidRPr="00205E83">
          <w:instrText xml:space="preserve"> QUOTE </w:instrText>
        </w:r>
      </w:ins>
      <m:oMath>
        <m:sSub>
          <m:sSubPr>
            <m:ctrlPr>
              <w:ins w:id="773" w:author="Nicolas" w:date="2019-05-21T19:05:00Z">
                <w:rPr>
                  <w:rFonts w:ascii="Cambria Math" w:hAnsi="Cambria Math"/>
                  <w:i/>
                </w:rPr>
              </w:ins>
            </m:ctrlPr>
          </m:sSubPr>
          <m:e>
            <m:r>
              <w:ins w:id="774" w:author="Nicolas" w:date="2019-05-21T19:05:00Z">
                <m:rPr>
                  <m:sty m:val="p"/>
                </m:rPr>
                <w:rPr>
                  <w:rFonts w:ascii="Cambria Math" w:hAnsi="Cambria Math"/>
                </w:rPr>
                <m:t>N</m:t>
              </w:ins>
            </m:r>
          </m:e>
          <m:sub>
            <m:r>
              <w:ins w:id="775" w:author="Nicolas" w:date="2019-05-21T19:05:00Z">
                <m:rPr>
                  <m:sty m:val="p"/>
                </m:rPr>
                <w:rPr>
                  <w:rFonts w:ascii="Cambria Math" w:hAnsi="Cambria Math"/>
                </w:rPr>
                <m:t>POperPF</m:t>
              </w:ins>
            </m:r>
          </m:sub>
        </m:sSub>
      </m:oMath>
      <w:ins w:id="776" w:author="Eutelsat-Rapporteur (v01)" w:date="2021-05-24T13:16:00Z">
        <w:r w:rsidRPr="00205E83">
          <w:instrText xml:space="preserve"> </w:instrText>
        </w:r>
        <w:r w:rsidRPr="00205E83">
          <w:fldChar w:fldCharType="end"/>
        </w:r>
      </w:ins>
    </w:p>
    <w:p w14:paraId="1E0D6693" w14:textId="02F106C1" w:rsidR="000C438C" w:rsidRPr="00205E83" w:rsidRDefault="000C438C" w:rsidP="00205E83">
      <w:pPr>
        <w:rPr>
          <w:ins w:id="777" w:author="Eutelsat-Rapporteur (v01)" w:date="2021-05-24T13:16:00Z"/>
        </w:rPr>
      </w:pPr>
      <w:ins w:id="778" w:author="Eutelsat-Rapporteur (v01)" w:date="2021-05-24T13:16:00Z">
        <w:r w:rsidRPr="00205E83">
          <w:t>-</w:t>
        </w:r>
        <w:r w:rsidRPr="00205E83">
          <w:tab/>
          <w:t xml:space="preserve">Maximum number of paging records in paging message: </w:t>
        </w:r>
      </w:ins>
      <w:proofErr w:type="spellStart"/>
      <w:ins w:id="779" w:author="Eutelsat-Rapporteur (v01)" w:date="2021-05-24T13:17:00Z">
        <w:r w:rsidR="00205E83">
          <w:t>N</w:t>
        </w:r>
        <w:r w:rsidR="00205E83" w:rsidRPr="004F1395">
          <w:rPr>
            <w:vertAlign w:val="subscript"/>
          </w:rPr>
          <w:t>UEperPO</w:t>
        </w:r>
      </w:ins>
      <w:proofErr w:type="spellEnd"/>
      <w:ins w:id="780" w:author="Eutelsat-Rapporteur (v01)" w:date="2021-05-24T13:16:00Z">
        <w:r w:rsidRPr="00205E83">
          <w:fldChar w:fldCharType="begin"/>
        </w:r>
        <w:r w:rsidRPr="00205E83">
          <w:instrText xml:space="preserve"> QUOTE </w:instrText>
        </w:r>
      </w:ins>
      <m:oMath>
        <m:sSub>
          <m:sSubPr>
            <m:ctrlPr>
              <w:ins w:id="781" w:author="Nicolas" w:date="2019-05-21T19:05:00Z">
                <w:rPr>
                  <w:rFonts w:ascii="Cambria Math" w:hAnsi="Cambria Math"/>
                  <w:i/>
                </w:rPr>
              </w:ins>
            </m:ctrlPr>
          </m:sSubPr>
          <m:e>
            <m:r>
              <w:ins w:id="782" w:author="Nicolas" w:date="2019-05-21T19:05:00Z">
                <m:rPr>
                  <m:sty m:val="p"/>
                </m:rPr>
                <w:rPr>
                  <w:rFonts w:ascii="Cambria Math" w:hAnsi="Cambria Math"/>
                </w:rPr>
                <m:t>N</m:t>
              </w:ins>
            </m:r>
          </m:e>
          <m:sub>
            <m:r>
              <w:ins w:id="783" w:author="Nicolas" w:date="2019-05-21T19:05:00Z">
                <m:rPr>
                  <m:sty m:val="p"/>
                </m:rPr>
                <w:rPr>
                  <w:rFonts w:ascii="Cambria Math" w:hAnsi="Cambria Math"/>
                </w:rPr>
                <m:t>UEperPO</m:t>
              </w:ins>
            </m:r>
          </m:sub>
        </m:sSub>
      </m:oMath>
      <w:ins w:id="784" w:author="Eutelsat-Rapporteur (v01)" w:date="2021-05-24T13:16:00Z">
        <w:r w:rsidRPr="00205E83">
          <w:instrText xml:space="preserve"> </w:instrText>
        </w:r>
        <w:r w:rsidRPr="00205E83">
          <w:fldChar w:fldCharType="end"/>
        </w:r>
      </w:ins>
    </w:p>
    <w:p w14:paraId="0324D8D8" w14:textId="77777777" w:rsidR="000C438C" w:rsidRPr="00205E83" w:rsidRDefault="000C438C" w:rsidP="00205E83">
      <w:pPr>
        <w:rPr>
          <w:ins w:id="785" w:author="Eutelsat-Rapporteur (v01)" w:date="2021-05-24T13:16:00Z"/>
        </w:rPr>
      </w:pPr>
      <w:ins w:id="786" w:author="Eutelsat-Rapporteur (v01)" w:date="2021-05-24T13:16:00Z">
        <w:r w:rsidRPr="00205E83">
          <w:t>-</w:t>
        </w:r>
        <w:r w:rsidRPr="00205E83">
          <w:tab/>
          <w:t>User density (UEs/km2)</w:t>
        </w:r>
      </w:ins>
    </w:p>
    <w:p w14:paraId="379F75DD" w14:textId="0C5FD88E" w:rsidR="000C438C" w:rsidRPr="00205E83" w:rsidRDefault="000C438C" w:rsidP="00205E83">
      <w:pPr>
        <w:rPr>
          <w:ins w:id="787" w:author="Eutelsat-Rapporteur (v01)" w:date="2021-05-24T13:16:00Z"/>
        </w:rPr>
      </w:pPr>
      <w:ins w:id="788" w:author="Eutelsat-Rapporteur (v01)" w:date="2021-05-24T13:16:00Z">
        <w:r w:rsidRPr="00205E83">
          <w:t>-</w:t>
        </w:r>
        <w:r w:rsidRPr="00205E83">
          <w:tab/>
          <w:t>Satellite beam diameter: in km</w:t>
        </w:r>
      </w:ins>
    </w:p>
    <w:p w14:paraId="7B797D3F" w14:textId="63B8A2BC" w:rsidR="000C438C" w:rsidRPr="00205E83" w:rsidRDefault="000C438C" w:rsidP="00205E83">
      <w:pPr>
        <w:rPr>
          <w:ins w:id="789" w:author="Eutelsat-Rapporteur (v01)" w:date="2021-05-24T13:16:00Z"/>
        </w:rPr>
      </w:pPr>
      <w:ins w:id="790" w:author="Eutelsat-Rapporteur (v01)" w:date="2021-05-24T13:16:00Z">
        <w:r w:rsidRPr="00205E83">
          <w:t>-</w:t>
        </w:r>
        <w:r w:rsidRPr="00205E83">
          <w:tab/>
        </w:r>
        <w:proofErr w:type="spellStart"/>
        <w:r w:rsidRPr="00205E83">
          <w:t>NO_Traffic</w:t>
        </w:r>
        <w:proofErr w:type="spellEnd"/>
        <w:r w:rsidRPr="00205E83">
          <w:t>: fraction of UEs in the cell with network originated traffic</w:t>
        </w:r>
      </w:ins>
    </w:p>
    <w:p w14:paraId="7EC6C22F" w14:textId="77777777" w:rsidR="000C438C" w:rsidRPr="00205E83" w:rsidRDefault="000C438C" w:rsidP="00205E83">
      <w:pPr>
        <w:rPr>
          <w:ins w:id="791" w:author="Eutelsat-Rapporteur (v01)" w:date="2021-05-24T13:16:00Z"/>
        </w:rPr>
      </w:pPr>
      <w:ins w:id="792" w:author="Eutelsat-Rapporteur (v01)" w:date="2021-05-24T13:16:00Z">
        <w:r w:rsidRPr="00205E83">
          <w:t>-</w:t>
        </w:r>
        <w:r w:rsidRPr="00205E83">
          <w:tab/>
          <w:t>Arrival session or call rate: average requested paging occasions per hour and per UE</w:t>
        </w:r>
      </w:ins>
    </w:p>
    <w:p w14:paraId="2A147F49" w14:textId="05A76C27" w:rsidR="000C438C" w:rsidRPr="00205E83" w:rsidRDefault="000C438C" w:rsidP="00205E83">
      <w:pPr>
        <w:rPr>
          <w:ins w:id="793" w:author="Eutelsat-Rapporteur (v01)" w:date="2021-05-24T13:16:00Z"/>
        </w:rPr>
      </w:pPr>
      <w:ins w:id="794" w:author="Eutelsat-Rapporteur (v01)" w:date="2021-05-24T13:16:00Z">
        <w:r w:rsidRPr="00205E83">
          <w:t>-</w:t>
        </w:r>
        <w:r w:rsidRPr="00205E83">
          <w:tab/>
          <w:t>Number of cells per tracking area: M</w:t>
        </w:r>
      </w:ins>
    </w:p>
    <w:p w14:paraId="6F63D0E2" w14:textId="340573E5" w:rsidR="000C438C" w:rsidRPr="00205E83" w:rsidRDefault="000C438C" w:rsidP="00205E83">
      <w:pPr>
        <w:rPr>
          <w:ins w:id="795" w:author="Eutelsat-Rapporteur (v01)" w:date="2021-05-24T13:16:00Z"/>
        </w:rPr>
      </w:pPr>
      <w:ins w:id="796" w:author="Eutelsat-Rapporteur (v01)" w:date="2021-05-24T13:16:00Z">
        <w:r w:rsidRPr="00205E83">
          <w:t>-</w:t>
        </w:r>
        <w:r w:rsidRPr="00205E83">
          <w:tab/>
          <w:t>Number of paging carriers (NB-</w:t>
        </w:r>
        <w:proofErr w:type="spellStart"/>
        <w:r w:rsidRPr="00205E83">
          <w:t>IoT</w:t>
        </w:r>
        <w:proofErr w:type="spellEnd"/>
        <w:r w:rsidRPr="00205E83">
          <w:t>) or paging narrow bands (</w:t>
        </w:r>
        <w:proofErr w:type="spellStart"/>
        <w:r w:rsidRPr="00205E83">
          <w:t>eMTC</w:t>
        </w:r>
        <w:proofErr w:type="spellEnd"/>
        <w:r w:rsidRPr="00205E83">
          <w:t xml:space="preserve">): </w:t>
        </w:r>
      </w:ins>
      <w:proofErr w:type="spellStart"/>
      <w:ins w:id="797" w:author="Eutelsat-Rapporteur (v01)" w:date="2021-05-24T13:18:00Z">
        <w:r w:rsidR="00205E83">
          <w:t>N</w:t>
        </w:r>
        <w:r w:rsidR="00205E83" w:rsidRPr="009A60CB">
          <w:rPr>
            <w:vertAlign w:val="subscript"/>
          </w:rPr>
          <w:t>Carrie</w:t>
        </w:r>
        <w:r w:rsidR="00205E83">
          <w:rPr>
            <w:vertAlign w:val="subscript"/>
          </w:rPr>
          <w:t>r</w:t>
        </w:r>
      </w:ins>
      <w:proofErr w:type="spellEnd"/>
    </w:p>
    <w:p w14:paraId="6351653C" w14:textId="7577CBA1" w:rsidR="000C438C" w:rsidRPr="00205E83" w:rsidRDefault="000C438C" w:rsidP="00205E83">
      <w:pPr>
        <w:rPr>
          <w:ins w:id="798" w:author="Eutelsat-Rapporteur (v01)" w:date="2021-05-24T13:16:00Z"/>
        </w:rPr>
      </w:pPr>
      <w:ins w:id="799" w:author="Eutelsat-Rapporteur (v01)" w:date="2021-05-24T13:16:00Z">
        <w:r w:rsidRPr="00205E83">
          <w:t>-</w:t>
        </w:r>
        <w:r w:rsidRPr="00205E83">
          <w:tab/>
        </w:r>
      </w:ins>
      <w:ins w:id="800" w:author="Eutelsat-Rapporteur (v01)" w:date="2021-05-24T13:18:00Z">
        <w:r w:rsidR="00205E83">
          <w:t>P</w:t>
        </w:r>
      </w:ins>
      <w:ins w:id="801" w:author="Eutelsat-Rapporteur (v01)" w:date="2021-05-24T13:16:00Z">
        <w:r w:rsidRPr="00205E83">
          <w:t>aging carrier weight in NB-</w:t>
        </w:r>
        <w:proofErr w:type="spellStart"/>
        <w:r w:rsidRPr="00205E83">
          <w:t>IoT</w:t>
        </w:r>
        <w:proofErr w:type="spellEnd"/>
      </w:ins>
    </w:p>
    <w:p w14:paraId="4B9713F1" w14:textId="77777777" w:rsidR="000C438C" w:rsidRPr="00DD73FD" w:rsidRDefault="000C438C" w:rsidP="000C438C">
      <w:pPr>
        <w:rPr>
          <w:ins w:id="802" w:author="Eutelsat-Rapporteur (v01)" w:date="2021-05-24T13:06:00Z"/>
          <w:b/>
        </w:rPr>
      </w:pPr>
      <w:ins w:id="803" w:author="Eutelsat-Rapporteur (v01)" w:date="2021-05-24T13:06:00Z">
        <w:r w:rsidRPr="00DD73FD">
          <w:rPr>
            <w:b/>
          </w:rPr>
          <w:t xml:space="preserve">Paging </w:t>
        </w:r>
        <w:r>
          <w:rPr>
            <w:b/>
          </w:rPr>
          <w:t>capacity</w:t>
        </w:r>
      </w:ins>
    </w:p>
    <w:p w14:paraId="7DE4E68E" w14:textId="03A43C88" w:rsidR="000C438C" w:rsidRPr="000C438C" w:rsidRDefault="000C438C" w:rsidP="000C438C">
      <w:pPr>
        <w:rPr>
          <w:ins w:id="804" w:author="Eutelsat-Rapporteur (v01)" w:date="2021-05-24T13:06:00Z"/>
        </w:rPr>
      </w:pPr>
      <w:ins w:id="805" w:author="Eutelsat-Rapporteur (v01)" w:date="2021-05-24T13:06:00Z">
        <w:r w:rsidRPr="000C438C">
          <w:t>In</w:t>
        </w:r>
      </w:ins>
      <w:ins w:id="806" w:author="Eutelsat-Rapporteur (v01)" w:date="2021-05-24T13:14:00Z">
        <w:r>
          <w:t xml:space="preserve"> [17]</w:t>
        </w:r>
      </w:ins>
      <w:ins w:id="807" w:author="Eutelsat-Rapporteur (v01)" w:date="2021-05-24T13:06:00Z">
        <w:r w:rsidRPr="000C438C">
          <w:t>, it was agreed to consider equal weight for all paging carriers in NB-</w:t>
        </w:r>
        <w:proofErr w:type="spellStart"/>
        <w:r w:rsidRPr="000C438C">
          <w:t>IoT</w:t>
        </w:r>
        <w:proofErr w:type="spellEnd"/>
        <w:r w:rsidRPr="000C438C">
          <w:t xml:space="preserve"> and to use the following formula derived from</w:t>
        </w:r>
      </w:ins>
      <w:ins w:id="808" w:author="Eutelsat-Rapporteur (v01)" w:date="2021-05-24T13:15:00Z">
        <w:r>
          <w:t xml:space="preserve"> [3]</w:t>
        </w:r>
      </w:ins>
      <w:ins w:id="809" w:author="Eutelsat-Rapporteur (v01)" w:date="2021-05-24T13:06:00Z">
        <w:r w:rsidRPr="000C438C">
          <w:t xml:space="preserve"> to calculate the paging capacity per second:</w:t>
        </w:r>
      </w:ins>
    </w:p>
    <w:p w14:paraId="516DC5E7" w14:textId="30A84E4F" w:rsidR="000C438C" w:rsidRPr="000C438C" w:rsidRDefault="00205E83" w:rsidP="00205E83">
      <w:pPr>
        <w:pStyle w:val="B1"/>
        <w:ind w:left="284"/>
        <w:rPr>
          <w:ins w:id="810" w:author="Eutelsat-Rapporteur (v01)" w:date="2021-05-24T13:06:00Z"/>
        </w:rPr>
      </w:pPr>
      <w:r>
        <w:tab/>
      </w:r>
      <w:ins w:id="811" w:author="Eutelsat-Rapporteur (v01)" w:date="2021-05-24T13:06:00Z">
        <w:r w:rsidR="000C438C" w:rsidRPr="000C438C">
          <w:t xml:space="preserve">Supported paging capacity per second: </w:t>
        </w:r>
      </w:ins>
      <w:proofErr w:type="spellStart"/>
      <w:ins w:id="812" w:author="Eutelsat-Rapporteur (v01)" w:date="2021-05-24T13:15:00Z">
        <w:r w:rsidR="000C438C" w:rsidRPr="004F1395">
          <w:rPr>
            <w:sz w:val="22"/>
            <w:szCs w:val="22"/>
          </w:rPr>
          <w:t>N</w:t>
        </w:r>
        <w:r w:rsidR="000C438C" w:rsidRPr="004F1395">
          <w:rPr>
            <w:sz w:val="22"/>
            <w:szCs w:val="22"/>
            <w:vertAlign w:val="subscript"/>
          </w:rPr>
          <w:t>Carrier</w:t>
        </w:r>
        <w:proofErr w:type="spellEnd"/>
        <w:r w:rsidR="000C438C" w:rsidRPr="004F1395">
          <w:rPr>
            <w:sz w:val="22"/>
            <w:szCs w:val="22"/>
            <w:vertAlign w:val="subscript"/>
          </w:rPr>
          <w:t xml:space="preserve"> </w:t>
        </w:r>
        <w:r w:rsidR="000C438C" w:rsidRPr="004F1395">
          <w:rPr>
            <w:sz w:val="22"/>
            <w:szCs w:val="22"/>
          </w:rPr>
          <w:t>* N</w:t>
        </w:r>
        <w:r w:rsidR="000C438C" w:rsidRPr="004F1395">
          <w:rPr>
            <w:sz w:val="22"/>
            <w:szCs w:val="22"/>
            <w:vertAlign w:val="subscript"/>
          </w:rPr>
          <w:t>PF</w:t>
        </w:r>
        <w:r w:rsidR="000C438C" w:rsidRPr="004F1395">
          <w:rPr>
            <w:sz w:val="22"/>
            <w:szCs w:val="22"/>
          </w:rPr>
          <w:t xml:space="preserve"> * </w:t>
        </w:r>
        <w:proofErr w:type="spellStart"/>
        <w:r w:rsidR="000C438C" w:rsidRPr="004F1395">
          <w:rPr>
            <w:sz w:val="22"/>
            <w:szCs w:val="22"/>
          </w:rPr>
          <w:t>N</w:t>
        </w:r>
        <w:r w:rsidR="000C438C" w:rsidRPr="004F1395">
          <w:rPr>
            <w:sz w:val="22"/>
            <w:szCs w:val="22"/>
            <w:vertAlign w:val="subscript"/>
          </w:rPr>
          <w:t>POperPF</w:t>
        </w:r>
        <w:proofErr w:type="spellEnd"/>
        <w:r w:rsidR="000C438C" w:rsidRPr="004F1395">
          <w:rPr>
            <w:sz w:val="22"/>
            <w:szCs w:val="22"/>
          </w:rPr>
          <w:t xml:space="preserve"> * </w:t>
        </w:r>
        <w:proofErr w:type="spellStart"/>
        <w:r w:rsidR="000C438C" w:rsidRPr="004F1395">
          <w:rPr>
            <w:sz w:val="22"/>
            <w:szCs w:val="22"/>
          </w:rPr>
          <w:t>N</w:t>
        </w:r>
        <w:r w:rsidR="000C438C" w:rsidRPr="004F1395">
          <w:rPr>
            <w:sz w:val="22"/>
            <w:szCs w:val="22"/>
            <w:vertAlign w:val="subscript"/>
          </w:rPr>
          <w:t>UEperPO</w:t>
        </w:r>
      </w:ins>
      <w:proofErr w:type="spellEnd"/>
    </w:p>
    <w:p w14:paraId="7B4E138B" w14:textId="77777777" w:rsidR="000C438C" w:rsidRPr="000C438C" w:rsidRDefault="000C438C" w:rsidP="000C438C">
      <w:pPr>
        <w:rPr>
          <w:ins w:id="813" w:author="Eutelsat-Rapporteur (v01)" w:date="2021-05-24T13:06:00Z"/>
        </w:rPr>
      </w:pPr>
    </w:p>
    <w:p w14:paraId="7D50B986" w14:textId="77777777" w:rsidR="000C438C" w:rsidRPr="000C438C" w:rsidRDefault="000C438C" w:rsidP="000C438C">
      <w:pPr>
        <w:rPr>
          <w:ins w:id="814" w:author="Eutelsat-Rapporteur (v01)" w:date="2021-05-24T13:06:00Z"/>
        </w:rPr>
      </w:pPr>
      <w:ins w:id="815" w:author="Eutelsat-Rapporteur (v01)" w:date="2021-05-24T13:06:00Z">
        <w:r w:rsidRPr="000C438C">
          <w:t>In NB-</w:t>
        </w:r>
        <w:proofErr w:type="spellStart"/>
        <w:r w:rsidRPr="000C438C">
          <w:t>IoT</w:t>
        </w:r>
        <w:proofErr w:type="spellEnd"/>
        <w:r w:rsidRPr="000C438C">
          <w:t xml:space="preserve"> and </w:t>
        </w:r>
        <w:proofErr w:type="spellStart"/>
        <w:r w:rsidRPr="000C438C">
          <w:t>eMTC</w:t>
        </w:r>
        <w:proofErr w:type="spellEnd"/>
        <w:r w:rsidRPr="000C438C">
          <w:t xml:space="preserve">, there may not be a PF/PO in each radio frame (e.g. due to the need for coverage enhancements) and the paging occasions density is given per </w:t>
        </w:r>
        <w:proofErr w:type="spellStart"/>
        <w:r w:rsidRPr="000C438C">
          <w:t>nB</w:t>
        </w:r>
        <w:proofErr w:type="spellEnd"/>
        <w:r w:rsidRPr="000C438C">
          <w:t xml:space="preserve"> and T, i.e. the number of POs per second is equal to 100 * </w:t>
        </w:r>
        <w:proofErr w:type="spellStart"/>
        <w:r w:rsidRPr="000C438C">
          <w:t>nB</w:t>
        </w:r>
        <w:proofErr w:type="spellEnd"/>
        <w:r w:rsidRPr="000C438C">
          <w:t xml:space="preserve"> / T.</w:t>
        </w:r>
      </w:ins>
    </w:p>
    <w:p w14:paraId="1CEA379A" w14:textId="77777777" w:rsidR="000C438C" w:rsidRPr="000C438C" w:rsidRDefault="000C438C" w:rsidP="000C438C">
      <w:pPr>
        <w:rPr>
          <w:ins w:id="816" w:author="Eutelsat-Rapporteur (v01)" w:date="2021-05-24T13:06:00Z"/>
        </w:rPr>
      </w:pPr>
      <w:ins w:id="817" w:author="Eutelsat-Rapporteur (v01)" w:date="2021-05-24T13:06:00Z">
        <w:r w:rsidRPr="000C438C">
          <w:t>We propose to update the above formula accordingly, i.e.:</w:t>
        </w:r>
      </w:ins>
    </w:p>
    <w:p w14:paraId="6063D467" w14:textId="3841600F" w:rsidR="000C438C" w:rsidRPr="00205E83" w:rsidRDefault="00205E83" w:rsidP="00205E83">
      <w:pPr>
        <w:pStyle w:val="B1"/>
        <w:ind w:left="284"/>
        <w:rPr>
          <w:ins w:id="818" w:author="Eutelsat-Rapporteur (v01)" w:date="2021-05-24T13:06:00Z"/>
          <w:szCs w:val="18"/>
          <w:vertAlign w:val="subscript"/>
        </w:rPr>
      </w:pPr>
      <w:r>
        <w:rPr>
          <w:b/>
          <w:szCs w:val="18"/>
        </w:rPr>
        <w:tab/>
      </w:r>
      <w:r>
        <w:rPr>
          <w:b/>
          <w:szCs w:val="18"/>
        </w:rPr>
        <w:tab/>
      </w:r>
      <w:ins w:id="819" w:author="Eutelsat-Rapporteur (v01)" w:date="2021-05-24T13:06:00Z">
        <w:r w:rsidR="000C438C" w:rsidRPr="00205E83">
          <w:rPr>
            <w:b/>
            <w:szCs w:val="18"/>
          </w:rPr>
          <w:t>Supported paging capacity per second</w:t>
        </w:r>
        <w:r w:rsidR="000C438C" w:rsidRPr="00205E83">
          <w:rPr>
            <w:szCs w:val="18"/>
          </w:rPr>
          <w:t xml:space="preserve">: </w:t>
        </w:r>
        <w:proofErr w:type="spellStart"/>
        <w:r w:rsidR="000C438C" w:rsidRPr="00205E83">
          <w:rPr>
            <w:szCs w:val="18"/>
          </w:rPr>
          <w:t>N</w:t>
        </w:r>
        <w:r w:rsidR="000C438C" w:rsidRPr="00205E83">
          <w:rPr>
            <w:szCs w:val="18"/>
            <w:vertAlign w:val="subscript"/>
          </w:rPr>
          <w:t>Carrier</w:t>
        </w:r>
        <w:proofErr w:type="spellEnd"/>
        <w:r w:rsidR="000C438C" w:rsidRPr="00205E83">
          <w:rPr>
            <w:szCs w:val="18"/>
            <w:vertAlign w:val="subscript"/>
          </w:rPr>
          <w:t xml:space="preserve"> </w:t>
        </w:r>
        <w:r w:rsidR="000C438C" w:rsidRPr="00205E83">
          <w:rPr>
            <w:szCs w:val="18"/>
          </w:rPr>
          <w:t xml:space="preserve">* (100 * </w:t>
        </w:r>
        <w:proofErr w:type="spellStart"/>
        <w:r w:rsidR="000C438C" w:rsidRPr="00205E83">
          <w:rPr>
            <w:szCs w:val="18"/>
          </w:rPr>
          <w:t>nB</w:t>
        </w:r>
        <w:proofErr w:type="spellEnd"/>
        <w:r w:rsidR="000C438C" w:rsidRPr="00205E83">
          <w:rPr>
            <w:szCs w:val="18"/>
          </w:rPr>
          <w:t xml:space="preserve"> / T) * </w:t>
        </w:r>
        <w:proofErr w:type="spellStart"/>
        <w:r w:rsidR="000C438C" w:rsidRPr="00205E83">
          <w:rPr>
            <w:szCs w:val="18"/>
          </w:rPr>
          <w:t>N</w:t>
        </w:r>
        <w:r w:rsidR="000C438C" w:rsidRPr="00205E83">
          <w:rPr>
            <w:szCs w:val="18"/>
            <w:vertAlign w:val="subscript"/>
          </w:rPr>
          <w:t>UEperP</w:t>
        </w:r>
        <w:proofErr w:type="spellEnd"/>
      </w:ins>
    </w:p>
    <w:p w14:paraId="70D85BDE" w14:textId="77777777" w:rsidR="000C438C" w:rsidRPr="00205E83" w:rsidRDefault="000C438C" w:rsidP="000C438C">
      <w:pPr>
        <w:rPr>
          <w:ins w:id="820" w:author="Eutelsat-Rapporteur (v01)" w:date="2021-05-24T13:06:00Z"/>
        </w:rPr>
      </w:pPr>
    </w:p>
    <w:p w14:paraId="3749356E" w14:textId="77777777" w:rsidR="000C438C" w:rsidRPr="00DD73FD" w:rsidRDefault="000C438C" w:rsidP="000C438C">
      <w:pPr>
        <w:rPr>
          <w:ins w:id="821" w:author="Eutelsat-Rapporteur (v01)" w:date="2021-05-24T13:06:00Z"/>
          <w:b/>
        </w:rPr>
      </w:pPr>
      <w:ins w:id="822" w:author="Eutelsat-Rapporteur (v01)" w:date="2021-05-24T13:06:00Z">
        <w:r w:rsidRPr="00DD73FD">
          <w:rPr>
            <w:b/>
          </w:rPr>
          <w:t xml:space="preserve">Paging </w:t>
        </w:r>
        <w:r>
          <w:rPr>
            <w:b/>
          </w:rPr>
          <w:t>load</w:t>
        </w:r>
      </w:ins>
    </w:p>
    <w:p w14:paraId="0E939874" w14:textId="2EB74903" w:rsidR="000C438C" w:rsidRPr="000C438C" w:rsidRDefault="000C438C" w:rsidP="000C438C">
      <w:pPr>
        <w:rPr>
          <w:ins w:id="823" w:author="Eutelsat-Rapporteur (v01)" w:date="2021-05-24T13:06:00Z"/>
        </w:rPr>
      </w:pPr>
      <w:ins w:id="824" w:author="Eutelsat-Rapporteur (v01)" w:date="2021-05-24T13:06:00Z">
        <w:r w:rsidRPr="000C438C">
          <w:t>The required paging load per cell in</w:t>
        </w:r>
      </w:ins>
      <w:ins w:id="825" w:author="Eutelsat-Rapporteur (v01)" w:date="2021-05-24T13:20:00Z">
        <w:r w:rsidR="00205E83">
          <w:t xml:space="preserve"> </w:t>
        </w:r>
      </w:ins>
      <w:ins w:id="826" w:author="Eutelsat-Rapporteur (v01)" w:date="2021-05-24T13:21:00Z">
        <w:r w:rsidR="00205E83">
          <w:t xml:space="preserve">[3] </w:t>
        </w:r>
      </w:ins>
      <w:ins w:id="827" w:author="Eutelsat-Rapporteur (v01)" w:date="2021-05-24T13:06:00Z">
        <w:r w:rsidRPr="000C438C">
          <w:t>is calculated as:</w:t>
        </w:r>
      </w:ins>
    </w:p>
    <w:p w14:paraId="4F4C454C" w14:textId="64FC8045" w:rsidR="000C438C" w:rsidRPr="000C438C" w:rsidRDefault="00205E83" w:rsidP="00205E83">
      <w:pPr>
        <w:rPr>
          <w:ins w:id="828" w:author="Eutelsat-Rapporteur (v01)" w:date="2021-05-24T13:06:00Z"/>
        </w:rPr>
      </w:pPr>
      <w:r>
        <w:tab/>
      </w:r>
      <w:r>
        <w:tab/>
      </w:r>
      <w:proofErr w:type="gramStart"/>
      <w:ins w:id="829" w:author="Eutelsat-Rapporteur (v01)" w:date="2021-05-24T13:06:00Z">
        <w:r w:rsidR="000C438C" w:rsidRPr="00205E83">
          <w:rPr>
            <w:b/>
            <w:bCs/>
          </w:rPr>
          <w:t>expected</w:t>
        </w:r>
        <w:proofErr w:type="gramEnd"/>
        <w:r w:rsidR="000C438C" w:rsidRPr="00205E83">
          <w:rPr>
            <w:b/>
            <w:bCs/>
          </w:rPr>
          <w:t xml:space="preserve"> arrival rate per cell per second</w:t>
        </w:r>
        <w:r w:rsidR="000C438C" w:rsidRPr="000C438C">
          <w:t xml:space="preserve"> = A * UE density * arrival session rate</w:t>
        </w:r>
      </w:ins>
    </w:p>
    <w:p w14:paraId="1C653A11" w14:textId="3048DACA" w:rsidR="000C438C" w:rsidRPr="00205E83" w:rsidRDefault="000C438C" w:rsidP="00205E83">
      <w:pPr>
        <w:rPr>
          <w:ins w:id="830" w:author="Eutelsat-Rapporteur (v01)" w:date="2021-05-24T13:06:00Z"/>
        </w:rPr>
      </w:pPr>
      <w:ins w:id="831" w:author="Eutelsat-Rapporteur (v01)" w:date="2021-05-24T13:06:00Z">
        <w:r w:rsidRPr="00205E83">
          <w:t xml:space="preserve">In the traffic model defined for </w:t>
        </w:r>
        <w:proofErr w:type="spellStart"/>
        <w:r w:rsidRPr="00205E83">
          <w:t>IoT</w:t>
        </w:r>
      </w:ins>
      <w:proofErr w:type="spellEnd"/>
      <w:ins w:id="832" w:author="Eutelsat-Rapporteur (v01)" w:date="2021-05-24T13:21:00Z">
        <w:r w:rsidR="00205E83">
          <w:t xml:space="preserve"> </w:t>
        </w:r>
        <w:r w:rsidR="00205E83" w:rsidRPr="00DC74D9">
          <w:t>[4]</w:t>
        </w:r>
      </w:ins>
      <w:ins w:id="833" w:author="Eutelsat-Rapporteur (v01)" w:date="2021-05-24T13:06:00Z">
        <w:r w:rsidRPr="00205E83">
          <w:t>, it is specified in section 5.2.2 that only 20% (</w:t>
        </w:r>
        <w:proofErr w:type="spellStart"/>
        <w:r w:rsidRPr="00205E83">
          <w:t>NO_traffic</w:t>
        </w:r>
        <w:proofErr w:type="spellEnd"/>
        <w:r w:rsidRPr="00205E83">
          <w:t xml:space="preserve">) of the UEs in the cell are </w:t>
        </w:r>
        <w:proofErr w:type="spellStart"/>
        <w:r w:rsidRPr="00205E83">
          <w:t>pageable</w:t>
        </w:r>
        <w:proofErr w:type="spellEnd"/>
        <w:r w:rsidRPr="00205E83">
          <w:t>.</w:t>
        </w:r>
      </w:ins>
    </w:p>
    <w:p w14:paraId="592882F5" w14:textId="6960BDA7" w:rsidR="000C438C" w:rsidRPr="002E674A" w:rsidRDefault="000C438C" w:rsidP="000C438C">
      <w:pPr>
        <w:rPr>
          <w:ins w:id="834" w:author="Eutelsat-Rapporteur (v01)" w:date="2021-05-24T13:06:00Z"/>
        </w:rPr>
      </w:pPr>
      <w:ins w:id="835" w:author="Eutelsat-Rapporteur (v01)" w:date="2021-05-24T13:06:00Z">
        <w:r w:rsidRPr="002E674A">
          <w:t xml:space="preserve">In the traffic model defined for </w:t>
        </w:r>
        <w:proofErr w:type="spellStart"/>
        <w:r w:rsidRPr="002E674A">
          <w:t>IoT</w:t>
        </w:r>
        <w:proofErr w:type="spellEnd"/>
        <w:r w:rsidRPr="002E674A">
          <w:t xml:space="preserve"> </w:t>
        </w:r>
      </w:ins>
      <w:ins w:id="836" w:author="Eutelsat-Rapporteur (v01)" w:date="2021-05-24T13:22:00Z">
        <w:r w:rsidR="00205E83" w:rsidRPr="00DC74D9">
          <w:t>[4]</w:t>
        </w:r>
      </w:ins>
      <w:ins w:id="837" w:author="Eutelsat-Rapporteur (v01)" w:date="2021-05-24T13:06:00Z">
        <w:r w:rsidRPr="002E674A">
          <w:t>, the distribution of paging session arrival rate is defined in section E.2.3 and E.2.1.</w:t>
        </w:r>
      </w:ins>
    </w:p>
    <w:p w14:paraId="65A05E4A" w14:textId="77777777" w:rsidR="000C438C" w:rsidRPr="00205E83" w:rsidRDefault="000C438C" w:rsidP="000C438C">
      <w:pPr>
        <w:rPr>
          <w:ins w:id="838" w:author="Eutelsat-Rapporteur (v01)" w:date="2021-05-24T13:06:00Z"/>
        </w:rPr>
      </w:pPr>
      <w:ins w:id="839" w:author="Eutelsat-Rapporteur (v01)" w:date="2021-05-24T13:06:00Z">
        <w:r w:rsidRPr="00205E83">
          <w:t>Thus we propose to update the formula as below:</w:t>
        </w:r>
      </w:ins>
    </w:p>
    <w:p w14:paraId="544E32E5" w14:textId="4B66726F" w:rsidR="000C438C" w:rsidRPr="00205E83" w:rsidRDefault="00205E83" w:rsidP="000C438C">
      <w:pPr>
        <w:rPr>
          <w:ins w:id="840" w:author="Eutelsat-Rapporteur (v01)" w:date="2021-05-24T13:06:00Z"/>
          <w:szCs w:val="18"/>
        </w:rPr>
      </w:pPr>
      <w:r>
        <w:rPr>
          <w:b/>
          <w:szCs w:val="18"/>
        </w:rPr>
        <w:tab/>
      </w:r>
      <w:r>
        <w:rPr>
          <w:b/>
          <w:szCs w:val="18"/>
        </w:rPr>
        <w:tab/>
      </w:r>
      <w:proofErr w:type="gramStart"/>
      <w:ins w:id="841" w:author="Eutelsat-Rapporteur (v01)" w:date="2021-05-24T13:06:00Z">
        <w:r w:rsidR="000C438C" w:rsidRPr="00205E83">
          <w:rPr>
            <w:b/>
            <w:szCs w:val="18"/>
          </w:rPr>
          <w:t>paging</w:t>
        </w:r>
        <w:proofErr w:type="gramEnd"/>
        <w:r w:rsidR="000C438C" w:rsidRPr="00205E83">
          <w:rPr>
            <w:b/>
            <w:szCs w:val="18"/>
          </w:rPr>
          <w:t xml:space="preserve"> load per cell per second</w:t>
        </w:r>
        <w:r w:rsidR="000C438C" w:rsidRPr="00205E83">
          <w:rPr>
            <w:szCs w:val="18"/>
          </w:rPr>
          <w:t xml:space="preserve"> = A * (0.2 * UE density) * (0.4 * AR</w:t>
        </w:r>
        <w:r w:rsidR="000C438C" w:rsidRPr="00205E83">
          <w:rPr>
            <w:szCs w:val="18"/>
            <w:vertAlign w:val="subscript"/>
          </w:rPr>
          <w:t>1d</w:t>
        </w:r>
        <w:r w:rsidR="000C438C" w:rsidRPr="00205E83">
          <w:rPr>
            <w:szCs w:val="18"/>
          </w:rPr>
          <w:t xml:space="preserve"> + 0.4 * AR</w:t>
        </w:r>
        <w:r w:rsidR="000C438C" w:rsidRPr="00205E83">
          <w:rPr>
            <w:szCs w:val="18"/>
            <w:vertAlign w:val="subscript"/>
          </w:rPr>
          <w:t>2h</w:t>
        </w:r>
        <w:r w:rsidR="000C438C" w:rsidRPr="00205E83">
          <w:rPr>
            <w:szCs w:val="18"/>
          </w:rPr>
          <w:t xml:space="preserve"> + 0. 15 * AR</w:t>
        </w:r>
        <w:r w:rsidR="000C438C" w:rsidRPr="00205E83">
          <w:rPr>
            <w:szCs w:val="18"/>
            <w:vertAlign w:val="subscript"/>
          </w:rPr>
          <w:t>1h</w:t>
        </w:r>
        <w:r w:rsidR="000C438C" w:rsidRPr="00205E83">
          <w:rPr>
            <w:szCs w:val="18"/>
          </w:rPr>
          <w:t xml:space="preserve"> + 0.0.5 * AR</w:t>
        </w:r>
        <w:r w:rsidR="000C438C" w:rsidRPr="00205E83">
          <w:rPr>
            <w:szCs w:val="18"/>
            <w:vertAlign w:val="subscript"/>
          </w:rPr>
          <w:t>30m</w:t>
        </w:r>
        <w:r w:rsidR="000C438C" w:rsidRPr="00205E83">
          <w:rPr>
            <w:szCs w:val="18"/>
          </w:rPr>
          <w:t>)</w:t>
        </w:r>
      </w:ins>
    </w:p>
    <w:p w14:paraId="053E09B5" w14:textId="2F81CD90" w:rsidR="00205E83" w:rsidRPr="00023CBD" w:rsidRDefault="00205E83" w:rsidP="00205E83">
      <w:pPr>
        <w:pStyle w:val="Heading3"/>
        <w:rPr>
          <w:ins w:id="842" w:author="Eutelsat-Rapporteur (v01)" w:date="2021-05-24T13:06:00Z"/>
        </w:rPr>
      </w:pPr>
      <w:ins w:id="843" w:author="Eutelsat-Rapporteur (v01)" w:date="2021-05-24T13:07:00Z">
        <w:r w:rsidRPr="00AC6B65">
          <w:t>D.</w:t>
        </w:r>
        <w:r>
          <w:t>2.</w:t>
        </w:r>
      </w:ins>
      <w:ins w:id="844" w:author="Eutelsat-Rapporteur (v01)" w:date="2021-05-24T13:26:00Z">
        <w:r>
          <w:t>2</w:t>
        </w:r>
      </w:ins>
      <w:ins w:id="845" w:author="Eutelsat-Rapporteur (v01)" w:date="2021-05-24T13:07:00Z">
        <w:r>
          <w:tab/>
        </w:r>
      </w:ins>
      <w:ins w:id="846" w:author="Eutelsat-Rapporteur (v01)" w:date="2021-05-24T13:06:00Z">
        <w:r>
          <w:t>Examples of calculation</w:t>
        </w:r>
      </w:ins>
    </w:p>
    <w:p w14:paraId="365D8005" w14:textId="75255D0E" w:rsidR="000C438C" w:rsidRPr="00205E83" w:rsidRDefault="000C438C" w:rsidP="000C438C">
      <w:pPr>
        <w:rPr>
          <w:ins w:id="847" w:author="Eutelsat-Rapporteur (v01)" w:date="2021-05-24T13:06:00Z"/>
        </w:rPr>
      </w:pPr>
      <w:ins w:id="848" w:author="Eutelsat-Rapporteur (v01)" w:date="2021-05-24T13:06:00Z">
        <w:r w:rsidRPr="00205E83">
          <w:t xml:space="preserve">As described in section </w:t>
        </w:r>
      </w:ins>
      <w:ins w:id="849" w:author="Eutelsat-Rapporteur (v01)" w:date="2021-05-24T13:26:00Z">
        <w:r w:rsidR="00205E83">
          <w:t>D.</w:t>
        </w:r>
      </w:ins>
      <w:ins w:id="850" w:author="Eutelsat-Rapporteur (v01)" w:date="2021-05-24T13:06:00Z">
        <w:r w:rsidRPr="00205E83">
          <w:t>2.1, the parameters defining the actual paging capacity and paging load are:</w:t>
        </w:r>
      </w:ins>
    </w:p>
    <w:p w14:paraId="3C050174" w14:textId="0BF8F8B1" w:rsidR="000C438C" w:rsidRDefault="002E674A" w:rsidP="002E674A">
      <w:pPr>
        <w:pStyle w:val="B1"/>
        <w:rPr>
          <w:ins w:id="851" w:author="Eutelsat-Rapporteur (v01)" w:date="2021-05-24T13:06:00Z"/>
        </w:rPr>
      </w:pPr>
      <w:ins w:id="852" w:author="Eutelsat-Rapporteur (v01)" w:date="2021-05-24T13:27:00Z">
        <w:r>
          <w:t>-</w:t>
        </w:r>
        <w:r>
          <w:tab/>
        </w:r>
      </w:ins>
      <w:ins w:id="853" w:author="Eutelsat-Rapporteur (v01)" w:date="2021-05-24T13:06:00Z">
        <w:r w:rsidR="000C438C">
          <w:t xml:space="preserve">paging capacity: </w:t>
        </w:r>
        <w:proofErr w:type="spellStart"/>
        <w:r w:rsidR="000C438C">
          <w:t>N</w:t>
        </w:r>
        <w:r w:rsidR="000C438C" w:rsidRPr="00053707">
          <w:rPr>
            <w:vertAlign w:val="subscript"/>
          </w:rPr>
          <w:t>Carrier</w:t>
        </w:r>
        <w:proofErr w:type="spellEnd"/>
        <w:r w:rsidR="000C438C">
          <w:t xml:space="preserve">, T and </w:t>
        </w:r>
        <w:proofErr w:type="spellStart"/>
        <w:r w:rsidR="000C438C">
          <w:t>nB</w:t>
        </w:r>
        <w:proofErr w:type="spellEnd"/>
      </w:ins>
    </w:p>
    <w:p w14:paraId="27159D7A" w14:textId="0EC8EADF" w:rsidR="000C438C" w:rsidRDefault="002E674A" w:rsidP="002E674A">
      <w:pPr>
        <w:pStyle w:val="B1"/>
        <w:rPr>
          <w:ins w:id="854" w:author="Eutelsat-Rapporteur (v01)" w:date="2021-05-24T13:06:00Z"/>
        </w:rPr>
      </w:pPr>
      <w:ins w:id="855" w:author="Eutelsat-Rapporteur (v01)" w:date="2021-05-24T13:27:00Z">
        <w:r>
          <w:t>-</w:t>
        </w:r>
        <w:r>
          <w:tab/>
        </w:r>
      </w:ins>
      <w:ins w:id="856" w:author="Eutelsat-Rapporteur (v01)" w:date="2021-05-24T13:06:00Z">
        <w:r w:rsidR="000C438C" w:rsidRPr="00023CBD">
          <w:t xml:space="preserve">paging load: </w:t>
        </w:r>
        <w:r w:rsidR="000C438C">
          <w:t>A and User density</w:t>
        </w:r>
      </w:ins>
    </w:p>
    <w:p w14:paraId="03471F1A" w14:textId="77777777" w:rsidR="000C438C" w:rsidRDefault="000C438C" w:rsidP="000C438C">
      <w:pPr>
        <w:rPr>
          <w:ins w:id="857" w:author="Eutelsat-Rapporteur (v01)" w:date="2021-05-24T13:06:00Z"/>
          <w:sz w:val="22"/>
          <w:szCs w:val="22"/>
        </w:rPr>
      </w:pPr>
    </w:p>
    <w:p w14:paraId="5A80CA63" w14:textId="77777777" w:rsidR="000C438C" w:rsidRDefault="000C438C" w:rsidP="002E674A">
      <w:pPr>
        <w:rPr>
          <w:ins w:id="858" w:author="Eutelsat-Rapporteur (v01)" w:date="2021-05-24T13:06:00Z"/>
        </w:rPr>
      </w:pPr>
      <w:ins w:id="859" w:author="Eutelsat-Rapporteur (v01)" w:date="2021-05-24T13:06:00Z">
        <w:r>
          <w:lastRenderedPageBreak/>
          <w:t>In the following tables we provide results for different values of the parameters.</w:t>
        </w:r>
      </w:ins>
    </w:p>
    <w:p w14:paraId="19E11CAC" w14:textId="77777777" w:rsidR="000C438C" w:rsidRDefault="000C438C" w:rsidP="002E674A">
      <w:pPr>
        <w:rPr>
          <w:ins w:id="860" w:author="Eutelsat-Rapporteur (v01)" w:date="2021-05-24T13:06:00Z"/>
        </w:rPr>
      </w:pPr>
    </w:p>
    <w:p w14:paraId="6C15C1C2" w14:textId="4344B6AF" w:rsidR="000C438C" w:rsidRPr="004A3A29" w:rsidRDefault="000C438C" w:rsidP="002E674A">
      <w:pPr>
        <w:rPr>
          <w:ins w:id="861" w:author="Eutelsat-Rapporteur (v01)" w:date="2021-05-24T13:06:00Z"/>
          <w:b/>
        </w:rPr>
      </w:pPr>
      <w:ins w:id="862" w:author="Eutelsat-Rapporteur (v01)" w:date="2021-05-24T13:06:00Z">
        <w:r w:rsidRPr="004A3A29">
          <w:rPr>
            <w:b/>
          </w:rPr>
          <w:t>Paging capacity for NB-</w:t>
        </w:r>
        <w:proofErr w:type="spellStart"/>
        <w:r w:rsidRPr="004A3A29">
          <w:rPr>
            <w:b/>
          </w:rPr>
          <w:t>IoT</w:t>
        </w:r>
        <w:proofErr w:type="spellEnd"/>
        <w:r w:rsidRPr="004A3A29">
          <w:rPr>
            <w:b/>
          </w:rPr>
          <w:t>:</w:t>
        </w:r>
      </w:ins>
    </w:p>
    <w:p w14:paraId="19B71010" w14:textId="77777777" w:rsidR="000C438C" w:rsidRPr="004A3A29" w:rsidRDefault="000C438C" w:rsidP="002E674A">
      <w:pPr>
        <w:rPr>
          <w:ins w:id="863" w:author="Eutelsat-Rapporteur (v01)" w:date="2021-05-24T13:06:00Z"/>
        </w:rPr>
      </w:pPr>
      <w:ins w:id="864" w:author="Eutelsat-Rapporteur (v01)" w:date="2021-05-24T13:06:00Z">
        <w:r w:rsidRPr="004A3A29">
          <w:t>T can take the values 128, 256, 512 and 1024. Usual values in TN deploymen</w:t>
        </w:r>
        <w:r>
          <w:t xml:space="preserve">ts are 128 and 256. We use these T = 128 </w:t>
        </w:r>
        <w:r w:rsidRPr="004A3A29">
          <w:t>for the calculations below.</w:t>
        </w:r>
      </w:ins>
    </w:p>
    <w:p w14:paraId="1EEFEE89" w14:textId="77777777" w:rsidR="000C438C" w:rsidRPr="004A3A29" w:rsidRDefault="000C438C" w:rsidP="002E674A">
      <w:pPr>
        <w:rPr>
          <w:ins w:id="865" w:author="Eutelsat-Rapporteur (v01)" w:date="2021-05-24T13:06:00Z"/>
        </w:rPr>
      </w:pPr>
      <w:proofErr w:type="spellStart"/>
      <w:proofErr w:type="gramStart"/>
      <w:ins w:id="866" w:author="Eutelsat-Rapporteur (v01)" w:date="2021-05-24T13:06:00Z">
        <w:r w:rsidRPr="004A3A29">
          <w:t>nB</w:t>
        </w:r>
        <w:proofErr w:type="spellEnd"/>
        <w:proofErr w:type="gramEnd"/>
        <w:r w:rsidRPr="004A3A29">
          <w:t xml:space="preserve"> can take the values 4T, 2T, T, T/2, T/4, T/8, T/16, T/32, T/64, T/128, T/256, T/512, T/1024. </w:t>
        </w:r>
        <w:proofErr w:type="spellStart"/>
        <w:proofErr w:type="gramStart"/>
        <w:r w:rsidRPr="004A3A29">
          <w:t>nB</w:t>
        </w:r>
        <w:proofErr w:type="spellEnd"/>
        <w:proofErr w:type="gramEnd"/>
        <w:r w:rsidRPr="004A3A29">
          <w:t xml:space="preserve"> should be chosen so POs overlapping is avoided, i.e. </w:t>
        </w:r>
        <w:proofErr w:type="spellStart"/>
        <w:r w:rsidRPr="004A3A29">
          <w:t>nB</w:t>
        </w:r>
        <w:proofErr w:type="spellEnd"/>
        <w:r w:rsidRPr="004A3A29">
          <w:t xml:space="preserve"> depends on the level of coverage enhancements needed (i.e. the number of NPDCCH repetitions). Considering that in NTN most UEs will be in relative good coverage, we use </w:t>
        </w:r>
        <w:proofErr w:type="spellStart"/>
        <w:r w:rsidRPr="004A3A29">
          <w:t>nB</w:t>
        </w:r>
        <w:proofErr w:type="spellEnd"/>
        <w:r w:rsidRPr="004A3A29">
          <w:t>= T, T/2</w:t>
        </w:r>
        <w:r>
          <w:t>, T/4, T/8, T16</w:t>
        </w:r>
        <w:r w:rsidRPr="004A3A29">
          <w:t xml:space="preserve"> and T/</w:t>
        </w:r>
        <w:r>
          <w:t>32</w:t>
        </w:r>
        <w:r w:rsidRPr="004A3A29">
          <w:t xml:space="preserve"> for the calculations below.</w:t>
        </w:r>
      </w:ins>
    </w:p>
    <w:p w14:paraId="759EC480" w14:textId="77777777" w:rsidR="000C438C" w:rsidRDefault="000C438C" w:rsidP="002E674A">
      <w:pPr>
        <w:rPr>
          <w:ins w:id="867" w:author="Eutelsat-Rapporteur (v01)" w:date="2021-05-24T13:06:00Z"/>
        </w:rPr>
      </w:pPr>
      <w:proofErr w:type="spellStart"/>
      <w:ins w:id="868" w:author="Eutelsat-Rapporteur (v01)" w:date="2021-05-24T13:06:00Z">
        <w:r w:rsidRPr="004A3A29">
          <w:t>N</w:t>
        </w:r>
        <w:r>
          <w:rPr>
            <w:vertAlign w:val="subscript"/>
          </w:rPr>
          <w:t>Carrier</w:t>
        </w:r>
        <w:proofErr w:type="spellEnd"/>
        <w:r w:rsidRPr="004A3A29">
          <w:rPr>
            <w:vertAlign w:val="subscript"/>
          </w:rPr>
          <w:t xml:space="preserve"> </w:t>
        </w:r>
        <w:r w:rsidRPr="004A3A29">
          <w:t xml:space="preserve">can take </w:t>
        </w:r>
        <w:r>
          <w:t>the values 1</w:t>
        </w:r>
        <w:proofErr w:type="gramStart"/>
        <w:r>
          <w:t>..</w:t>
        </w:r>
        <w:r w:rsidRPr="004A3A29">
          <w:t>16</w:t>
        </w:r>
        <w:proofErr w:type="gramEnd"/>
        <w:r w:rsidRPr="004A3A29">
          <w:t>.</w:t>
        </w:r>
      </w:ins>
    </w:p>
    <w:p w14:paraId="66E54E52" w14:textId="77777777" w:rsidR="000C438C" w:rsidRPr="004A3A29" w:rsidRDefault="000C438C" w:rsidP="002E674A">
      <w:pPr>
        <w:rPr>
          <w:ins w:id="869" w:author="Eutelsat-Rapporteur (v01)" w:date="2021-05-24T13:06:00Z"/>
        </w:rPr>
      </w:pPr>
      <w:proofErr w:type="spellStart"/>
      <w:ins w:id="870" w:author="Eutelsat-Rapporteur (v01)" w:date="2021-05-24T13:06:00Z">
        <w:r w:rsidRPr="004A3A29">
          <w:t>N</w:t>
        </w:r>
        <w:r w:rsidRPr="004A3A29">
          <w:rPr>
            <w:vertAlign w:val="subscript"/>
          </w:rPr>
          <w:t>UEperPO</w:t>
        </w:r>
        <w:proofErr w:type="spellEnd"/>
        <w:r w:rsidRPr="004A3A29">
          <w:rPr>
            <w:vertAlign w:val="subscript"/>
          </w:rPr>
          <w:t xml:space="preserve"> </w:t>
        </w:r>
        <w:r w:rsidRPr="004A3A29">
          <w:t>is equal to 16.</w:t>
        </w:r>
      </w:ins>
    </w:p>
    <w:p w14:paraId="05FA8851" w14:textId="1F9EF69D" w:rsidR="000C438C" w:rsidRPr="004A3A29" w:rsidRDefault="000C438C" w:rsidP="002E674A">
      <w:pPr>
        <w:pStyle w:val="TH"/>
        <w:rPr>
          <w:ins w:id="871" w:author="Eutelsat-Rapporteur (v01)" w:date="2021-05-24T13:06:00Z"/>
        </w:rPr>
      </w:pPr>
      <w:ins w:id="872" w:author="Eutelsat-Rapporteur (v01)" w:date="2021-05-24T13:06:00Z">
        <w:r w:rsidRPr="004A3A29">
          <w:t xml:space="preserve">Table </w:t>
        </w:r>
      </w:ins>
      <w:ins w:id="873" w:author="Eutelsat-Rapporteur (v01)" w:date="2021-05-24T14:06:00Z">
        <w:r w:rsidR="00576377" w:rsidRPr="00AC6B65">
          <w:t>D.</w:t>
        </w:r>
        <w:r w:rsidR="00576377">
          <w:t>2.2-</w:t>
        </w:r>
      </w:ins>
      <w:ins w:id="874" w:author="Eutelsat-Rapporteur (v01)" w:date="2021-05-24T13:06:00Z">
        <w:r>
          <w:t>1</w:t>
        </w:r>
        <w:r w:rsidRPr="004A3A29">
          <w:t>: Paging capacity per second per carri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007"/>
        <w:gridCol w:w="3082"/>
      </w:tblGrid>
      <w:tr w:rsidR="000C438C" w:rsidRPr="004A3A29" w14:paraId="78892654" w14:textId="77777777" w:rsidTr="00DC3F77">
        <w:trPr>
          <w:jc w:val="center"/>
          <w:ins w:id="875" w:author="Eutelsat-Rapporteur (v01)" w:date="2021-05-24T13:06:00Z"/>
        </w:trPr>
        <w:tc>
          <w:tcPr>
            <w:tcW w:w="1007" w:type="dxa"/>
          </w:tcPr>
          <w:p w14:paraId="774C4DCF" w14:textId="77777777" w:rsidR="000C438C" w:rsidRPr="004A3A29" w:rsidRDefault="000C438C" w:rsidP="00DC3F77">
            <w:pPr>
              <w:keepNext/>
              <w:keepLines/>
              <w:spacing w:after="0"/>
              <w:jc w:val="center"/>
              <w:rPr>
                <w:ins w:id="876" w:author="Eutelsat-Rapporteur (v01)" w:date="2021-05-24T13:06:00Z"/>
                <w:rFonts w:eastAsia="Calibri"/>
                <w:b/>
              </w:rPr>
            </w:pPr>
            <w:ins w:id="877" w:author="Eutelsat-Rapporteur (v01)" w:date="2021-05-24T13:06:00Z">
              <w:r>
                <w:rPr>
                  <w:rFonts w:eastAsia="Calibri"/>
                  <w:b/>
                </w:rPr>
                <w:t>T</w:t>
              </w:r>
            </w:ins>
          </w:p>
        </w:tc>
        <w:tc>
          <w:tcPr>
            <w:tcW w:w="1007" w:type="dxa"/>
            <w:shd w:val="clear" w:color="auto" w:fill="auto"/>
          </w:tcPr>
          <w:p w14:paraId="4551FBDB" w14:textId="77777777" w:rsidR="000C438C" w:rsidRPr="004A3A29" w:rsidRDefault="000C438C" w:rsidP="00DC3F77">
            <w:pPr>
              <w:keepNext/>
              <w:keepLines/>
              <w:spacing w:after="0"/>
              <w:jc w:val="center"/>
              <w:rPr>
                <w:ins w:id="878" w:author="Eutelsat-Rapporteur (v01)" w:date="2021-05-24T13:06:00Z"/>
                <w:rFonts w:eastAsia="Calibri"/>
                <w:b/>
              </w:rPr>
            </w:pPr>
            <w:proofErr w:type="spellStart"/>
            <w:ins w:id="879" w:author="Eutelsat-Rapporteur (v01)" w:date="2021-05-24T13:06:00Z">
              <w:r w:rsidRPr="004A3A29">
                <w:rPr>
                  <w:rFonts w:eastAsia="Calibri"/>
                  <w:b/>
                </w:rPr>
                <w:t>nB</w:t>
              </w:r>
              <w:proofErr w:type="spellEnd"/>
            </w:ins>
          </w:p>
        </w:tc>
        <w:tc>
          <w:tcPr>
            <w:tcW w:w="3082" w:type="dxa"/>
            <w:shd w:val="clear" w:color="auto" w:fill="auto"/>
          </w:tcPr>
          <w:p w14:paraId="7537CB8F" w14:textId="77777777" w:rsidR="000C438C" w:rsidRPr="004A3A29" w:rsidRDefault="000C438C" w:rsidP="00DC3F77">
            <w:pPr>
              <w:keepNext/>
              <w:keepLines/>
              <w:spacing w:after="0"/>
              <w:jc w:val="center"/>
              <w:rPr>
                <w:ins w:id="880" w:author="Eutelsat-Rapporteur (v01)" w:date="2021-05-24T13:06:00Z"/>
                <w:rFonts w:eastAsia="Calibri"/>
                <w:b/>
              </w:rPr>
            </w:pPr>
            <w:ins w:id="881" w:author="Eutelsat-Rapporteur (v01)" w:date="2021-05-24T13:06:00Z">
              <w:r w:rsidRPr="004A3A29">
                <w:rPr>
                  <w:rFonts w:eastAsia="Calibri"/>
                  <w:b/>
                </w:rPr>
                <w:t xml:space="preserve">Paging capacity </w:t>
              </w:r>
            </w:ins>
          </w:p>
        </w:tc>
      </w:tr>
      <w:tr w:rsidR="000C438C" w:rsidRPr="004A3A29" w14:paraId="2CF6B800" w14:textId="77777777" w:rsidTr="00DC3F77">
        <w:trPr>
          <w:jc w:val="center"/>
          <w:ins w:id="882" w:author="Eutelsat-Rapporteur (v01)" w:date="2021-05-24T13:06:00Z"/>
        </w:trPr>
        <w:tc>
          <w:tcPr>
            <w:tcW w:w="1007" w:type="dxa"/>
            <w:vMerge w:val="restart"/>
          </w:tcPr>
          <w:p w14:paraId="40906E9C" w14:textId="77777777" w:rsidR="000C438C" w:rsidRPr="004A3A29" w:rsidRDefault="000C438C" w:rsidP="00DC3F77">
            <w:pPr>
              <w:keepNext/>
              <w:keepLines/>
              <w:spacing w:after="0"/>
              <w:rPr>
                <w:ins w:id="883" w:author="Eutelsat-Rapporteur (v01)" w:date="2021-05-24T13:06:00Z"/>
                <w:rFonts w:eastAsia="Calibri"/>
                <w:lang w:eastAsia="x-none"/>
              </w:rPr>
            </w:pPr>
            <w:ins w:id="884" w:author="Eutelsat-Rapporteur (v01)" w:date="2021-05-24T13:06:00Z">
              <w:r>
                <w:rPr>
                  <w:rFonts w:eastAsia="Calibri"/>
                  <w:lang w:eastAsia="x-none"/>
                </w:rPr>
                <w:t>128</w:t>
              </w:r>
            </w:ins>
          </w:p>
        </w:tc>
        <w:tc>
          <w:tcPr>
            <w:tcW w:w="1007" w:type="dxa"/>
            <w:shd w:val="clear" w:color="auto" w:fill="auto"/>
          </w:tcPr>
          <w:p w14:paraId="7FF02784" w14:textId="77777777" w:rsidR="000C438C" w:rsidRPr="004A3A29" w:rsidRDefault="000C438C" w:rsidP="00DC3F77">
            <w:pPr>
              <w:keepNext/>
              <w:keepLines/>
              <w:spacing w:after="0"/>
              <w:rPr>
                <w:ins w:id="885" w:author="Eutelsat-Rapporteur (v01)" w:date="2021-05-24T13:06:00Z"/>
                <w:rFonts w:eastAsia="Calibri"/>
                <w:lang w:eastAsia="x-none"/>
              </w:rPr>
            </w:pPr>
            <w:ins w:id="886" w:author="Eutelsat-Rapporteur (v01)" w:date="2021-05-24T13:06:00Z">
              <w:r w:rsidRPr="004A3A29">
                <w:rPr>
                  <w:rFonts w:eastAsia="Calibri"/>
                  <w:lang w:eastAsia="x-none"/>
                </w:rPr>
                <w:t>T</w:t>
              </w:r>
            </w:ins>
          </w:p>
        </w:tc>
        <w:tc>
          <w:tcPr>
            <w:tcW w:w="3082" w:type="dxa"/>
            <w:shd w:val="clear" w:color="auto" w:fill="auto"/>
          </w:tcPr>
          <w:p w14:paraId="3B28F2C8" w14:textId="77777777" w:rsidR="000C438C" w:rsidRPr="004A3A29" w:rsidRDefault="000C438C" w:rsidP="00DC3F77">
            <w:pPr>
              <w:keepNext/>
              <w:keepLines/>
              <w:spacing w:after="0"/>
              <w:jc w:val="center"/>
              <w:rPr>
                <w:ins w:id="887" w:author="Eutelsat-Rapporteur (v01)" w:date="2021-05-24T13:06:00Z"/>
                <w:rFonts w:eastAsia="Calibri"/>
                <w:lang w:eastAsia="x-none"/>
              </w:rPr>
            </w:pPr>
            <w:ins w:id="888" w:author="Eutelsat-Rapporteur (v01)" w:date="2021-05-24T13:06:00Z">
              <w:r w:rsidRPr="004A3A29">
                <w:rPr>
                  <w:rFonts w:eastAsia="Calibri"/>
                  <w:lang w:eastAsia="x-none"/>
                </w:rPr>
                <w:t>1600</w:t>
              </w:r>
            </w:ins>
          </w:p>
        </w:tc>
      </w:tr>
      <w:tr w:rsidR="000C438C" w:rsidRPr="004A3A29" w14:paraId="4548D13E" w14:textId="77777777" w:rsidTr="00DC3F77">
        <w:trPr>
          <w:jc w:val="center"/>
          <w:ins w:id="889" w:author="Eutelsat-Rapporteur (v01)" w:date="2021-05-24T13:06:00Z"/>
        </w:trPr>
        <w:tc>
          <w:tcPr>
            <w:tcW w:w="1007" w:type="dxa"/>
            <w:vMerge/>
          </w:tcPr>
          <w:p w14:paraId="0FFDAD92" w14:textId="77777777" w:rsidR="000C438C" w:rsidRPr="004A3A29" w:rsidRDefault="000C438C" w:rsidP="00DC3F77">
            <w:pPr>
              <w:keepNext/>
              <w:keepLines/>
              <w:spacing w:after="0"/>
              <w:rPr>
                <w:ins w:id="890" w:author="Eutelsat-Rapporteur (v01)" w:date="2021-05-24T13:06:00Z"/>
                <w:rFonts w:eastAsia="Calibri"/>
                <w:lang w:eastAsia="x-none"/>
              </w:rPr>
            </w:pPr>
          </w:p>
        </w:tc>
        <w:tc>
          <w:tcPr>
            <w:tcW w:w="1007" w:type="dxa"/>
            <w:shd w:val="clear" w:color="auto" w:fill="auto"/>
          </w:tcPr>
          <w:p w14:paraId="11F87E27" w14:textId="77777777" w:rsidR="000C438C" w:rsidRPr="004A3A29" w:rsidRDefault="000C438C" w:rsidP="00DC3F77">
            <w:pPr>
              <w:keepNext/>
              <w:keepLines/>
              <w:spacing w:after="0"/>
              <w:rPr>
                <w:ins w:id="891" w:author="Eutelsat-Rapporteur (v01)" w:date="2021-05-24T13:06:00Z"/>
                <w:rFonts w:eastAsia="Calibri"/>
                <w:lang w:eastAsia="x-none"/>
              </w:rPr>
            </w:pPr>
            <w:ins w:id="892" w:author="Eutelsat-Rapporteur (v01)" w:date="2021-05-24T13:06:00Z">
              <w:r w:rsidRPr="004A3A29">
                <w:rPr>
                  <w:rFonts w:eastAsia="Calibri"/>
                  <w:lang w:eastAsia="x-none"/>
                </w:rPr>
                <w:t>T/2</w:t>
              </w:r>
            </w:ins>
          </w:p>
        </w:tc>
        <w:tc>
          <w:tcPr>
            <w:tcW w:w="3082" w:type="dxa"/>
            <w:shd w:val="clear" w:color="auto" w:fill="auto"/>
          </w:tcPr>
          <w:p w14:paraId="050C55EB" w14:textId="77777777" w:rsidR="000C438C" w:rsidRPr="004A3A29" w:rsidRDefault="000C438C" w:rsidP="00DC3F77">
            <w:pPr>
              <w:keepNext/>
              <w:keepLines/>
              <w:spacing w:after="0"/>
              <w:jc w:val="center"/>
              <w:rPr>
                <w:ins w:id="893" w:author="Eutelsat-Rapporteur (v01)" w:date="2021-05-24T13:06:00Z"/>
                <w:rFonts w:eastAsia="Calibri"/>
                <w:lang w:eastAsia="x-none"/>
              </w:rPr>
            </w:pPr>
            <w:ins w:id="894" w:author="Eutelsat-Rapporteur (v01)" w:date="2021-05-24T13:06:00Z">
              <w:r w:rsidRPr="004A3A29">
                <w:rPr>
                  <w:rFonts w:eastAsia="Calibri"/>
                  <w:lang w:eastAsia="x-none"/>
                </w:rPr>
                <w:t>800</w:t>
              </w:r>
            </w:ins>
          </w:p>
        </w:tc>
      </w:tr>
      <w:tr w:rsidR="000C438C" w:rsidRPr="004A3A29" w14:paraId="17A39C6E" w14:textId="77777777" w:rsidTr="00DC3F77">
        <w:trPr>
          <w:jc w:val="center"/>
          <w:ins w:id="895" w:author="Eutelsat-Rapporteur (v01)" w:date="2021-05-24T13:06:00Z"/>
        </w:trPr>
        <w:tc>
          <w:tcPr>
            <w:tcW w:w="1007" w:type="dxa"/>
            <w:vMerge/>
          </w:tcPr>
          <w:p w14:paraId="15900C32" w14:textId="77777777" w:rsidR="000C438C" w:rsidRPr="004A3A29" w:rsidRDefault="000C438C" w:rsidP="00DC3F77">
            <w:pPr>
              <w:keepNext/>
              <w:keepLines/>
              <w:spacing w:after="0"/>
              <w:rPr>
                <w:ins w:id="896" w:author="Eutelsat-Rapporteur (v01)" w:date="2021-05-24T13:06:00Z"/>
                <w:rFonts w:eastAsia="Calibri"/>
                <w:lang w:eastAsia="x-none"/>
              </w:rPr>
            </w:pPr>
          </w:p>
        </w:tc>
        <w:tc>
          <w:tcPr>
            <w:tcW w:w="1007" w:type="dxa"/>
            <w:shd w:val="clear" w:color="auto" w:fill="auto"/>
          </w:tcPr>
          <w:p w14:paraId="52309761" w14:textId="77777777" w:rsidR="000C438C" w:rsidRPr="004A3A29" w:rsidRDefault="000C438C" w:rsidP="00DC3F77">
            <w:pPr>
              <w:keepNext/>
              <w:keepLines/>
              <w:spacing w:after="0"/>
              <w:rPr>
                <w:ins w:id="897" w:author="Eutelsat-Rapporteur (v01)" w:date="2021-05-24T13:06:00Z"/>
                <w:rFonts w:eastAsia="Calibri"/>
                <w:lang w:eastAsia="x-none"/>
              </w:rPr>
            </w:pPr>
            <w:ins w:id="898" w:author="Eutelsat-Rapporteur (v01)" w:date="2021-05-24T13:06:00Z">
              <w:r w:rsidRPr="004A3A29">
                <w:rPr>
                  <w:rFonts w:eastAsia="Calibri"/>
                  <w:lang w:eastAsia="x-none"/>
                </w:rPr>
                <w:t>T/4</w:t>
              </w:r>
            </w:ins>
          </w:p>
        </w:tc>
        <w:tc>
          <w:tcPr>
            <w:tcW w:w="3082" w:type="dxa"/>
            <w:shd w:val="clear" w:color="auto" w:fill="auto"/>
          </w:tcPr>
          <w:p w14:paraId="2D2C4D70" w14:textId="77777777" w:rsidR="000C438C" w:rsidRPr="004A3A29" w:rsidRDefault="000C438C" w:rsidP="00DC3F77">
            <w:pPr>
              <w:keepNext/>
              <w:keepLines/>
              <w:spacing w:after="0"/>
              <w:jc w:val="center"/>
              <w:rPr>
                <w:ins w:id="899" w:author="Eutelsat-Rapporteur (v01)" w:date="2021-05-24T13:06:00Z"/>
                <w:rFonts w:eastAsia="Calibri"/>
                <w:lang w:eastAsia="x-none"/>
              </w:rPr>
            </w:pPr>
            <w:ins w:id="900" w:author="Eutelsat-Rapporteur (v01)" w:date="2021-05-24T13:06:00Z">
              <w:r w:rsidRPr="004A3A29">
                <w:rPr>
                  <w:rFonts w:eastAsia="Calibri"/>
                  <w:lang w:eastAsia="x-none"/>
                </w:rPr>
                <w:t>400</w:t>
              </w:r>
            </w:ins>
          </w:p>
        </w:tc>
      </w:tr>
      <w:tr w:rsidR="000C438C" w:rsidRPr="004A3A29" w14:paraId="6C669135" w14:textId="77777777" w:rsidTr="00DC3F77">
        <w:trPr>
          <w:jc w:val="center"/>
          <w:ins w:id="901" w:author="Eutelsat-Rapporteur (v01)" w:date="2021-05-24T13:06:00Z"/>
        </w:trPr>
        <w:tc>
          <w:tcPr>
            <w:tcW w:w="1007" w:type="dxa"/>
            <w:vMerge/>
          </w:tcPr>
          <w:p w14:paraId="7AB4DA29" w14:textId="77777777" w:rsidR="000C438C" w:rsidRPr="004A3A29" w:rsidRDefault="000C438C" w:rsidP="00DC3F77">
            <w:pPr>
              <w:keepNext/>
              <w:keepLines/>
              <w:spacing w:after="0"/>
              <w:rPr>
                <w:ins w:id="902" w:author="Eutelsat-Rapporteur (v01)" w:date="2021-05-24T13:06:00Z"/>
                <w:rFonts w:eastAsia="Calibri"/>
                <w:lang w:eastAsia="x-none"/>
              </w:rPr>
            </w:pPr>
          </w:p>
        </w:tc>
        <w:tc>
          <w:tcPr>
            <w:tcW w:w="1007" w:type="dxa"/>
            <w:shd w:val="clear" w:color="auto" w:fill="auto"/>
          </w:tcPr>
          <w:p w14:paraId="07224B90" w14:textId="77777777" w:rsidR="000C438C" w:rsidRPr="004A3A29" w:rsidRDefault="000C438C" w:rsidP="00DC3F77">
            <w:pPr>
              <w:keepNext/>
              <w:keepLines/>
              <w:spacing w:after="0"/>
              <w:rPr>
                <w:ins w:id="903" w:author="Eutelsat-Rapporteur (v01)" w:date="2021-05-24T13:06:00Z"/>
                <w:rFonts w:eastAsia="Calibri"/>
                <w:lang w:eastAsia="x-none"/>
              </w:rPr>
            </w:pPr>
            <w:ins w:id="904" w:author="Eutelsat-Rapporteur (v01)" w:date="2021-05-24T13:06:00Z">
              <w:r>
                <w:rPr>
                  <w:rFonts w:eastAsia="Calibri"/>
                  <w:lang w:eastAsia="x-none"/>
                </w:rPr>
                <w:t>T/8</w:t>
              </w:r>
            </w:ins>
          </w:p>
        </w:tc>
        <w:tc>
          <w:tcPr>
            <w:tcW w:w="3082" w:type="dxa"/>
            <w:shd w:val="clear" w:color="auto" w:fill="auto"/>
          </w:tcPr>
          <w:p w14:paraId="49B97FBF" w14:textId="77777777" w:rsidR="000C438C" w:rsidRPr="004A3A29" w:rsidRDefault="000C438C" w:rsidP="00DC3F77">
            <w:pPr>
              <w:keepNext/>
              <w:keepLines/>
              <w:spacing w:after="0"/>
              <w:jc w:val="center"/>
              <w:rPr>
                <w:ins w:id="905" w:author="Eutelsat-Rapporteur (v01)" w:date="2021-05-24T13:06:00Z"/>
                <w:rFonts w:eastAsia="Calibri"/>
                <w:lang w:eastAsia="x-none"/>
              </w:rPr>
            </w:pPr>
            <w:ins w:id="906" w:author="Eutelsat-Rapporteur (v01)" w:date="2021-05-24T13:06:00Z">
              <w:r>
                <w:rPr>
                  <w:rFonts w:eastAsia="Calibri"/>
                  <w:lang w:eastAsia="x-none"/>
                </w:rPr>
                <w:t>200</w:t>
              </w:r>
            </w:ins>
          </w:p>
        </w:tc>
      </w:tr>
      <w:tr w:rsidR="000C438C" w:rsidRPr="004A3A29" w14:paraId="1D1FEEB3" w14:textId="77777777" w:rsidTr="00DC3F77">
        <w:trPr>
          <w:jc w:val="center"/>
          <w:ins w:id="907" w:author="Eutelsat-Rapporteur (v01)" w:date="2021-05-24T13:06:00Z"/>
        </w:trPr>
        <w:tc>
          <w:tcPr>
            <w:tcW w:w="1007" w:type="dxa"/>
            <w:vMerge/>
          </w:tcPr>
          <w:p w14:paraId="35DDA1C1" w14:textId="77777777" w:rsidR="000C438C" w:rsidRPr="004A3A29" w:rsidRDefault="000C438C" w:rsidP="00DC3F77">
            <w:pPr>
              <w:keepNext/>
              <w:keepLines/>
              <w:spacing w:after="0"/>
              <w:rPr>
                <w:ins w:id="908" w:author="Eutelsat-Rapporteur (v01)" w:date="2021-05-24T13:06:00Z"/>
                <w:rFonts w:eastAsia="Calibri"/>
                <w:lang w:eastAsia="x-none"/>
              </w:rPr>
            </w:pPr>
          </w:p>
        </w:tc>
        <w:tc>
          <w:tcPr>
            <w:tcW w:w="1007" w:type="dxa"/>
            <w:shd w:val="clear" w:color="auto" w:fill="auto"/>
          </w:tcPr>
          <w:p w14:paraId="12933A90" w14:textId="77777777" w:rsidR="000C438C" w:rsidRPr="004A3A29" w:rsidRDefault="000C438C" w:rsidP="00DC3F77">
            <w:pPr>
              <w:keepNext/>
              <w:keepLines/>
              <w:spacing w:after="0"/>
              <w:rPr>
                <w:ins w:id="909" w:author="Eutelsat-Rapporteur (v01)" w:date="2021-05-24T13:06:00Z"/>
                <w:rFonts w:eastAsia="Calibri"/>
                <w:lang w:eastAsia="x-none"/>
              </w:rPr>
            </w:pPr>
            <w:ins w:id="910" w:author="Eutelsat-Rapporteur (v01)" w:date="2021-05-24T13:06:00Z">
              <w:r>
                <w:rPr>
                  <w:rFonts w:eastAsia="Calibri"/>
                  <w:lang w:eastAsia="x-none"/>
                </w:rPr>
                <w:t>T/16</w:t>
              </w:r>
            </w:ins>
          </w:p>
        </w:tc>
        <w:tc>
          <w:tcPr>
            <w:tcW w:w="3082" w:type="dxa"/>
            <w:shd w:val="clear" w:color="auto" w:fill="auto"/>
          </w:tcPr>
          <w:p w14:paraId="353A6ACC" w14:textId="77777777" w:rsidR="000C438C" w:rsidRPr="004A3A29" w:rsidRDefault="000C438C" w:rsidP="00DC3F77">
            <w:pPr>
              <w:keepNext/>
              <w:keepLines/>
              <w:spacing w:after="0"/>
              <w:jc w:val="center"/>
              <w:rPr>
                <w:ins w:id="911" w:author="Eutelsat-Rapporteur (v01)" w:date="2021-05-24T13:06:00Z"/>
                <w:rFonts w:eastAsia="Calibri"/>
                <w:lang w:eastAsia="x-none"/>
              </w:rPr>
            </w:pPr>
            <w:ins w:id="912" w:author="Eutelsat-Rapporteur (v01)" w:date="2021-05-24T13:06:00Z">
              <w:r>
                <w:rPr>
                  <w:rFonts w:eastAsia="Calibri"/>
                  <w:lang w:eastAsia="x-none"/>
                </w:rPr>
                <w:t>100</w:t>
              </w:r>
            </w:ins>
          </w:p>
        </w:tc>
      </w:tr>
      <w:tr w:rsidR="000C438C" w:rsidRPr="004A3A29" w14:paraId="024DA0A6" w14:textId="77777777" w:rsidTr="00DC3F77">
        <w:trPr>
          <w:jc w:val="center"/>
          <w:ins w:id="913" w:author="Eutelsat-Rapporteur (v01)" w:date="2021-05-24T13:06:00Z"/>
        </w:trPr>
        <w:tc>
          <w:tcPr>
            <w:tcW w:w="1007" w:type="dxa"/>
            <w:vMerge/>
          </w:tcPr>
          <w:p w14:paraId="6D1513A7" w14:textId="77777777" w:rsidR="000C438C" w:rsidRPr="004A3A29" w:rsidRDefault="000C438C" w:rsidP="00DC3F77">
            <w:pPr>
              <w:keepNext/>
              <w:keepLines/>
              <w:spacing w:after="0"/>
              <w:rPr>
                <w:ins w:id="914" w:author="Eutelsat-Rapporteur (v01)" w:date="2021-05-24T13:06:00Z"/>
                <w:rFonts w:eastAsia="Calibri"/>
                <w:lang w:eastAsia="x-none"/>
              </w:rPr>
            </w:pPr>
          </w:p>
        </w:tc>
        <w:tc>
          <w:tcPr>
            <w:tcW w:w="1007" w:type="dxa"/>
            <w:shd w:val="clear" w:color="auto" w:fill="auto"/>
          </w:tcPr>
          <w:p w14:paraId="5C9FEA92" w14:textId="77777777" w:rsidR="000C438C" w:rsidRPr="004A3A29" w:rsidRDefault="000C438C" w:rsidP="00DC3F77">
            <w:pPr>
              <w:keepNext/>
              <w:keepLines/>
              <w:spacing w:after="0"/>
              <w:rPr>
                <w:ins w:id="915" w:author="Eutelsat-Rapporteur (v01)" w:date="2021-05-24T13:06:00Z"/>
                <w:rFonts w:eastAsia="Calibri"/>
                <w:lang w:eastAsia="x-none"/>
              </w:rPr>
            </w:pPr>
            <w:ins w:id="916" w:author="Eutelsat-Rapporteur (v01)" w:date="2021-05-24T13:06:00Z">
              <w:r>
                <w:rPr>
                  <w:rFonts w:eastAsia="Calibri"/>
                  <w:lang w:eastAsia="x-none"/>
                </w:rPr>
                <w:t>T/32</w:t>
              </w:r>
            </w:ins>
          </w:p>
        </w:tc>
        <w:tc>
          <w:tcPr>
            <w:tcW w:w="3082" w:type="dxa"/>
            <w:shd w:val="clear" w:color="auto" w:fill="auto"/>
          </w:tcPr>
          <w:p w14:paraId="7DF6DB72" w14:textId="77777777" w:rsidR="000C438C" w:rsidRPr="004A3A29" w:rsidRDefault="000C438C" w:rsidP="00DC3F77">
            <w:pPr>
              <w:keepNext/>
              <w:keepLines/>
              <w:spacing w:after="0"/>
              <w:jc w:val="center"/>
              <w:rPr>
                <w:ins w:id="917" w:author="Eutelsat-Rapporteur (v01)" w:date="2021-05-24T13:06:00Z"/>
                <w:rFonts w:eastAsia="Calibri"/>
                <w:lang w:eastAsia="x-none"/>
              </w:rPr>
            </w:pPr>
            <w:ins w:id="918" w:author="Eutelsat-Rapporteur (v01)" w:date="2021-05-24T13:06:00Z">
              <w:r>
                <w:rPr>
                  <w:rFonts w:eastAsia="Calibri"/>
                  <w:lang w:eastAsia="x-none"/>
                </w:rPr>
                <w:t>50</w:t>
              </w:r>
            </w:ins>
          </w:p>
        </w:tc>
      </w:tr>
    </w:tbl>
    <w:p w14:paraId="7718BA12" w14:textId="77777777" w:rsidR="000C438C" w:rsidRPr="004A3A29" w:rsidRDefault="000C438C" w:rsidP="000C438C">
      <w:pPr>
        <w:rPr>
          <w:ins w:id="919" w:author="Eutelsat-Rapporteur (v01)" w:date="2021-05-24T13:06:00Z"/>
          <w:sz w:val="22"/>
          <w:szCs w:val="22"/>
        </w:rPr>
      </w:pPr>
    </w:p>
    <w:p w14:paraId="0AA74678" w14:textId="62881826" w:rsidR="000C438C" w:rsidRPr="002E674A" w:rsidRDefault="000C438C" w:rsidP="002E674A">
      <w:pPr>
        <w:rPr>
          <w:ins w:id="920" w:author="Eutelsat-Rapporteur (v01)" w:date="2021-05-24T13:06:00Z"/>
          <w:b/>
          <w:bCs/>
        </w:rPr>
      </w:pPr>
      <w:ins w:id="921" w:author="Eutelsat-Rapporteur (v01)" w:date="2021-05-24T13:06:00Z">
        <w:r w:rsidRPr="002E674A">
          <w:rPr>
            <w:b/>
            <w:bCs/>
          </w:rPr>
          <w:t>Paging load:</w:t>
        </w:r>
      </w:ins>
    </w:p>
    <w:p w14:paraId="4E4732CC" w14:textId="7662C1D8" w:rsidR="000C438C" w:rsidRPr="00053707" w:rsidRDefault="000C438C" w:rsidP="002E674A">
      <w:pPr>
        <w:rPr>
          <w:ins w:id="922" w:author="Eutelsat-Rapporteur (v01)" w:date="2021-05-24T13:06:00Z"/>
        </w:rPr>
      </w:pPr>
      <w:ins w:id="923" w:author="Eutelsat-Rapporteur (v01)" w:date="2021-05-24T13:06:00Z">
        <w:r w:rsidRPr="00053707">
          <w:t>Given the cell area of a hexagonal cell has a radius of r, the cell area can be expressed as A= 3 * √3 /2 * r</w:t>
        </w:r>
        <w:r w:rsidRPr="00053707">
          <w:rPr>
            <w:vertAlign w:val="superscript"/>
          </w:rPr>
          <w:t>2</w:t>
        </w:r>
        <w:r w:rsidRPr="00053707">
          <w:t>.</w:t>
        </w:r>
      </w:ins>
    </w:p>
    <w:p w14:paraId="1C74A7B5" w14:textId="42F16A1E" w:rsidR="000C438C" w:rsidRPr="00FE6A95" w:rsidRDefault="000C438C" w:rsidP="002E674A">
      <w:pPr>
        <w:rPr>
          <w:ins w:id="924" w:author="Eutelsat-Rapporteur (v01)" w:date="2021-05-24T13:06:00Z"/>
        </w:rPr>
      </w:pPr>
      <w:ins w:id="925" w:author="Eutelsat-Rapporteur (v01)" w:date="2021-05-24T13:06:00Z">
        <w:r w:rsidRPr="00053707">
          <w:t>For example, for the cell radius of r = 250km, the area is A = 163 000km</w:t>
        </w:r>
        <w:r w:rsidRPr="00053707">
          <w:rPr>
            <w:vertAlign w:val="superscript"/>
          </w:rPr>
          <w:t>2</w:t>
        </w:r>
        <w:r>
          <w:t>.</w:t>
        </w:r>
      </w:ins>
    </w:p>
    <w:p w14:paraId="42529E4D" w14:textId="578E3083" w:rsidR="000C438C" w:rsidRPr="00567B6B" w:rsidRDefault="000C438C" w:rsidP="002E674A">
      <w:pPr>
        <w:pStyle w:val="TH"/>
        <w:rPr>
          <w:ins w:id="926" w:author="Eutelsat-Rapporteur (v01)" w:date="2021-05-24T13:06:00Z"/>
        </w:rPr>
      </w:pPr>
      <w:ins w:id="927" w:author="Eutelsat-Rapporteur (v01)" w:date="2021-05-24T13:06:00Z">
        <w:r>
          <w:t xml:space="preserve">Table </w:t>
        </w:r>
      </w:ins>
      <w:ins w:id="928" w:author="Eutelsat-Rapporteur (v01)" w:date="2021-05-24T14:06:00Z">
        <w:r w:rsidR="00576377" w:rsidRPr="00AC6B65">
          <w:t>D.</w:t>
        </w:r>
        <w:r w:rsidR="00576377">
          <w:t>2.2-</w:t>
        </w:r>
      </w:ins>
      <w:ins w:id="929" w:author="Eutelsat-Rapporteur (v01)" w:date="2021-05-24T13:06:00Z">
        <w:r>
          <w:t>2: Paging load and number of required carriers f</w:t>
        </w:r>
        <w:r w:rsidRPr="00567B6B">
          <w:t>or a given UE density</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016"/>
        <w:gridCol w:w="667"/>
        <w:gridCol w:w="1056"/>
        <w:gridCol w:w="954"/>
        <w:gridCol w:w="20"/>
        <w:gridCol w:w="821"/>
        <w:gridCol w:w="821"/>
        <w:gridCol w:w="821"/>
        <w:gridCol w:w="821"/>
        <w:gridCol w:w="821"/>
        <w:gridCol w:w="801"/>
        <w:gridCol w:w="20"/>
      </w:tblGrid>
      <w:tr w:rsidR="000C438C" w:rsidRPr="00B923D6" w14:paraId="78420BAA" w14:textId="77777777" w:rsidTr="00DC3F77">
        <w:trPr>
          <w:gridAfter w:val="1"/>
          <w:wAfter w:w="20" w:type="dxa"/>
          <w:jc w:val="center"/>
          <w:ins w:id="930" w:author="Eutelsat-Rapporteur (v01)" w:date="2021-05-24T13:06:00Z"/>
        </w:trPr>
        <w:tc>
          <w:tcPr>
            <w:tcW w:w="3693" w:type="dxa"/>
            <w:gridSpan w:val="4"/>
            <w:shd w:val="clear" w:color="auto" w:fill="auto"/>
          </w:tcPr>
          <w:p w14:paraId="768FB7C0" w14:textId="77777777" w:rsidR="000C438C" w:rsidRPr="00B923D6" w:rsidRDefault="000C438C" w:rsidP="00DC3F77">
            <w:pPr>
              <w:pStyle w:val="TAH"/>
              <w:rPr>
                <w:ins w:id="931" w:author="Eutelsat-Rapporteur (v01)" w:date="2021-05-24T13:06:00Z"/>
                <w:rFonts w:eastAsia="Calibri"/>
              </w:rPr>
            </w:pPr>
          </w:p>
        </w:tc>
        <w:tc>
          <w:tcPr>
            <w:tcW w:w="4926" w:type="dxa"/>
            <w:gridSpan w:val="7"/>
          </w:tcPr>
          <w:p w14:paraId="02894168" w14:textId="77777777" w:rsidR="000C438C" w:rsidRDefault="000C438C" w:rsidP="00DC3F77">
            <w:pPr>
              <w:pStyle w:val="TAH"/>
              <w:rPr>
                <w:ins w:id="932" w:author="Eutelsat-Rapporteur (v01)" w:date="2021-05-24T13:06:00Z"/>
                <w:rFonts w:eastAsia="Calibri"/>
              </w:rPr>
            </w:pPr>
            <w:ins w:id="933" w:author="Eutelsat-Rapporteur (v01)" w:date="2021-05-24T13:06:00Z">
              <w:r>
                <w:rPr>
                  <w:rFonts w:eastAsia="Calibri"/>
                </w:rPr>
                <w:t>Number of needed carriers</w:t>
              </w:r>
            </w:ins>
          </w:p>
          <w:p w14:paraId="669EE19C" w14:textId="77777777" w:rsidR="000C438C" w:rsidRDefault="000C438C" w:rsidP="00DC3F77">
            <w:pPr>
              <w:pStyle w:val="TAH"/>
              <w:rPr>
                <w:ins w:id="934" w:author="Eutelsat-Rapporteur (v01)" w:date="2021-05-24T13:06:00Z"/>
                <w:rFonts w:eastAsia="Calibri"/>
              </w:rPr>
            </w:pPr>
            <w:ins w:id="935" w:author="Eutelsat-Rapporteur (v01)" w:date="2021-05-24T13:06:00Z">
              <w:r>
                <w:rPr>
                  <w:rFonts w:eastAsia="Calibri"/>
                </w:rPr>
                <w:t>(T=128)</w:t>
              </w:r>
            </w:ins>
          </w:p>
        </w:tc>
      </w:tr>
      <w:tr w:rsidR="000C438C" w:rsidRPr="00B923D6" w14:paraId="511D2A8A" w14:textId="77777777" w:rsidTr="00DC3F77">
        <w:trPr>
          <w:jc w:val="center"/>
          <w:ins w:id="936" w:author="Eutelsat-Rapporteur (v01)" w:date="2021-05-24T13:06:00Z"/>
        </w:trPr>
        <w:tc>
          <w:tcPr>
            <w:tcW w:w="1016" w:type="dxa"/>
            <w:shd w:val="clear" w:color="auto" w:fill="auto"/>
          </w:tcPr>
          <w:p w14:paraId="18C6827B" w14:textId="2A76B2D7" w:rsidR="000C438C" w:rsidRPr="00B923D6" w:rsidRDefault="000C438C" w:rsidP="00DC3F77">
            <w:pPr>
              <w:pStyle w:val="TAH"/>
              <w:rPr>
                <w:ins w:id="937" w:author="Eutelsat-Rapporteur (v01)" w:date="2021-05-24T13:06:00Z"/>
                <w:rFonts w:eastAsia="Calibri"/>
              </w:rPr>
            </w:pPr>
            <w:ins w:id="938" w:author="Eutelsat-Rapporteur (v01)" w:date="2021-05-24T13:06:00Z">
              <w:r w:rsidRPr="00B923D6">
                <w:rPr>
                  <w:rFonts w:eastAsia="Calibri"/>
                </w:rPr>
                <w:t>UE density [UE/km2]</w:t>
              </w:r>
            </w:ins>
          </w:p>
        </w:tc>
        <w:tc>
          <w:tcPr>
            <w:tcW w:w="667" w:type="dxa"/>
            <w:shd w:val="clear" w:color="auto" w:fill="auto"/>
          </w:tcPr>
          <w:p w14:paraId="128856C5" w14:textId="77777777" w:rsidR="000C438C" w:rsidRPr="00B923D6" w:rsidRDefault="000C438C" w:rsidP="00DC3F77">
            <w:pPr>
              <w:pStyle w:val="TAH"/>
              <w:rPr>
                <w:ins w:id="939" w:author="Eutelsat-Rapporteur (v01)" w:date="2021-05-24T13:06:00Z"/>
                <w:rFonts w:eastAsia="Calibri"/>
              </w:rPr>
            </w:pPr>
            <w:ins w:id="940" w:author="Eutelsat-Rapporteur (v01)" w:date="2021-05-24T13:06:00Z">
              <w:r w:rsidRPr="00B923D6">
                <w:rPr>
                  <w:rFonts w:eastAsia="Calibri"/>
                </w:rPr>
                <w:t>r [km]</w:t>
              </w:r>
            </w:ins>
          </w:p>
        </w:tc>
        <w:tc>
          <w:tcPr>
            <w:tcW w:w="1056" w:type="dxa"/>
          </w:tcPr>
          <w:p w14:paraId="13756BE2" w14:textId="77777777" w:rsidR="000C438C" w:rsidRDefault="000C438C" w:rsidP="00DC3F77">
            <w:pPr>
              <w:pStyle w:val="TAH"/>
              <w:rPr>
                <w:ins w:id="941" w:author="Eutelsat-Rapporteur (v01)" w:date="2021-05-24T13:06:00Z"/>
                <w:rFonts w:eastAsia="Calibri"/>
              </w:rPr>
            </w:pPr>
            <w:ins w:id="942" w:author="Eutelsat-Rapporteur (v01)" w:date="2021-05-24T13:06:00Z">
              <w:r>
                <w:rPr>
                  <w:rFonts w:eastAsia="Calibri"/>
                </w:rPr>
                <w:t>No UEs per cell</w:t>
              </w:r>
            </w:ins>
          </w:p>
        </w:tc>
        <w:tc>
          <w:tcPr>
            <w:tcW w:w="974" w:type="dxa"/>
            <w:gridSpan w:val="2"/>
            <w:shd w:val="clear" w:color="auto" w:fill="auto"/>
          </w:tcPr>
          <w:p w14:paraId="1AB865F1" w14:textId="77777777" w:rsidR="000C438C" w:rsidRPr="00B923D6" w:rsidRDefault="000C438C" w:rsidP="00DC3F77">
            <w:pPr>
              <w:pStyle w:val="TAH"/>
              <w:rPr>
                <w:ins w:id="943" w:author="Eutelsat-Rapporteur (v01)" w:date="2021-05-24T13:06:00Z"/>
                <w:rFonts w:eastAsia="Calibri"/>
              </w:rPr>
            </w:pPr>
            <w:ins w:id="944" w:author="Eutelsat-Rapporteur (v01)" w:date="2021-05-24T13:06:00Z">
              <w:r w:rsidRPr="00B923D6">
                <w:rPr>
                  <w:rFonts w:eastAsia="Calibri"/>
                </w:rPr>
                <w:t xml:space="preserve">Paging </w:t>
              </w:r>
              <w:r>
                <w:rPr>
                  <w:rFonts w:eastAsia="Calibri"/>
                </w:rPr>
                <w:t>load per second</w:t>
              </w:r>
            </w:ins>
          </w:p>
        </w:tc>
        <w:tc>
          <w:tcPr>
            <w:tcW w:w="821" w:type="dxa"/>
          </w:tcPr>
          <w:p w14:paraId="2F2B81CE" w14:textId="77777777" w:rsidR="000C438C" w:rsidRPr="00B923D6" w:rsidRDefault="000C438C" w:rsidP="00DC3F77">
            <w:pPr>
              <w:pStyle w:val="TAH"/>
              <w:rPr>
                <w:ins w:id="945" w:author="Eutelsat-Rapporteur (v01)" w:date="2021-05-24T13:06:00Z"/>
                <w:rFonts w:eastAsia="Calibri"/>
              </w:rPr>
            </w:pPr>
            <w:proofErr w:type="spellStart"/>
            <w:ins w:id="946" w:author="Eutelsat-Rapporteur (v01)" w:date="2021-05-24T13:06:00Z">
              <w:r>
                <w:rPr>
                  <w:rFonts w:eastAsia="Calibri"/>
                </w:rPr>
                <w:t>nB</w:t>
              </w:r>
              <w:proofErr w:type="spellEnd"/>
              <w:r>
                <w:rPr>
                  <w:rFonts w:eastAsia="Calibri"/>
                </w:rPr>
                <w:t>=T</w:t>
              </w:r>
            </w:ins>
          </w:p>
        </w:tc>
        <w:tc>
          <w:tcPr>
            <w:tcW w:w="821" w:type="dxa"/>
          </w:tcPr>
          <w:p w14:paraId="331F789B" w14:textId="77777777" w:rsidR="000C438C" w:rsidRPr="00B923D6" w:rsidRDefault="000C438C" w:rsidP="00DC3F77">
            <w:pPr>
              <w:pStyle w:val="TAH"/>
              <w:rPr>
                <w:ins w:id="947" w:author="Eutelsat-Rapporteur (v01)" w:date="2021-05-24T13:06:00Z"/>
                <w:rFonts w:eastAsia="Calibri"/>
              </w:rPr>
            </w:pPr>
            <w:proofErr w:type="spellStart"/>
            <w:ins w:id="948" w:author="Eutelsat-Rapporteur (v01)" w:date="2021-05-24T13:06:00Z">
              <w:r>
                <w:rPr>
                  <w:rFonts w:eastAsia="Calibri"/>
                </w:rPr>
                <w:t>nB</w:t>
              </w:r>
              <w:proofErr w:type="spellEnd"/>
              <w:r>
                <w:rPr>
                  <w:rFonts w:eastAsia="Calibri"/>
                </w:rPr>
                <w:t>=T/2</w:t>
              </w:r>
            </w:ins>
          </w:p>
        </w:tc>
        <w:tc>
          <w:tcPr>
            <w:tcW w:w="821" w:type="dxa"/>
          </w:tcPr>
          <w:p w14:paraId="596291B2" w14:textId="77777777" w:rsidR="000C438C" w:rsidRPr="00B923D6" w:rsidRDefault="000C438C" w:rsidP="00DC3F77">
            <w:pPr>
              <w:pStyle w:val="TAH"/>
              <w:rPr>
                <w:ins w:id="949" w:author="Eutelsat-Rapporteur (v01)" w:date="2021-05-24T13:06:00Z"/>
                <w:rFonts w:eastAsia="Calibri"/>
              </w:rPr>
            </w:pPr>
            <w:proofErr w:type="spellStart"/>
            <w:ins w:id="950" w:author="Eutelsat-Rapporteur (v01)" w:date="2021-05-24T13:06:00Z">
              <w:r>
                <w:rPr>
                  <w:rFonts w:eastAsia="Calibri"/>
                </w:rPr>
                <w:t>nB</w:t>
              </w:r>
              <w:proofErr w:type="spellEnd"/>
              <w:r>
                <w:rPr>
                  <w:rFonts w:eastAsia="Calibri"/>
                </w:rPr>
                <w:t>=T/4</w:t>
              </w:r>
            </w:ins>
          </w:p>
        </w:tc>
        <w:tc>
          <w:tcPr>
            <w:tcW w:w="821" w:type="dxa"/>
          </w:tcPr>
          <w:p w14:paraId="357C4D21" w14:textId="77777777" w:rsidR="000C438C" w:rsidRDefault="000C438C" w:rsidP="00DC3F77">
            <w:pPr>
              <w:pStyle w:val="TAH"/>
              <w:rPr>
                <w:ins w:id="951" w:author="Eutelsat-Rapporteur (v01)" w:date="2021-05-24T13:06:00Z"/>
                <w:rFonts w:eastAsia="Calibri"/>
              </w:rPr>
            </w:pPr>
            <w:proofErr w:type="spellStart"/>
            <w:ins w:id="952" w:author="Eutelsat-Rapporteur (v01)" w:date="2021-05-24T13:06:00Z">
              <w:r>
                <w:rPr>
                  <w:rFonts w:eastAsia="Calibri"/>
                </w:rPr>
                <w:t>nB</w:t>
              </w:r>
              <w:proofErr w:type="spellEnd"/>
              <w:r>
                <w:rPr>
                  <w:rFonts w:eastAsia="Calibri"/>
                </w:rPr>
                <w:t>=T/8</w:t>
              </w:r>
            </w:ins>
          </w:p>
        </w:tc>
        <w:tc>
          <w:tcPr>
            <w:tcW w:w="821" w:type="dxa"/>
          </w:tcPr>
          <w:p w14:paraId="7CA7C14D" w14:textId="77777777" w:rsidR="000C438C" w:rsidRDefault="000C438C" w:rsidP="00DC3F77">
            <w:pPr>
              <w:pStyle w:val="TAH"/>
              <w:rPr>
                <w:ins w:id="953" w:author="Eutelsat-Rapporteur (v01)" w:date="2021-05-24T13:06:00Z"/>
                <w:rFonts w:eastAsia="Calibri"/>
              </w:rPr>
            </w:pPr>
            <w:proofErr w:type="spellStart"/>
            <w:ins w:id="954" w:author="Eutelsat-Rapporteur (v01)" w:date="2021-05-24T13:06:00Z">
              <w:r>
                <w:rPr>
                  <w:rFonts w:eastAsia="Calibri"/>
                </w:rPr>
                <w:t>nB</w:t>
              </w:r>
              <w:proofErr w:type="spellEnd"/>
              <w:r>
                <w:rPr>
                  <w:rFonts w:eastAsia="Calibri"/>
                </w:rPr>
                <w:t>=T/16</w:t>
              </w:r>
            </w:ins>
          </w:p>
        </w:tc>
        <w:tc>
          <w:tcPr>
            <w:tcW w:w="821" w:type="dxa"/>
            <w:gridSpan w:val="2"/>
          </w:tcPr>
          <w:p w14:paraId="4AAFB0C4" w14:textId="77777777" w:rsidR="000C438C" w:rsidRDefault="000C438C" w:rsidP="00DC3F77">
            <w:pPr>
              <w:pStyle w:val="TAH"/>
              <w:rPr>
                <w:ins w:id="955" w:author="Eutelsat-Rapporteur (v01)" w:date="2021-05-24T13:06:00Z"/>
                <w:rFonts w:eastAsia="Calibri"/>
              </w:rPr>
            </w:pPr>
            <w:proofErr w:type="spellStart"/>
            <w:ins w:id="956" w:author="Eutelsat-Rapporteur (v01)" w:date="2021-05-24T13:06:00Z">
              <w:r>
                <w:rPr>
                  <w:rFonts w:eastAsia="Calibri"/>
                </w:rPr>
                <w:t>nB</w:t>
              </w:r>
              <w:proofErr w:type="spellEnd"/>
              <w:r>
                <w:rPr>
                  <w:rFonts w:eastAsia="Calibri"/>
                </w:rPr>
                <w:t>=T/32</w:t>
              </w:r>
            </w:ins>
          </w:p>
        </w:tc>
      </w:tr>
      <w:tr w:rsidR="000C438C" w:rsidRPr="00B923D6" w14:paraId="4FD5651F" w14:textId="77777777" w:rsidTr="00DC3F77">
        <w:trPr>
          <w:jc w:val="center"/>
          <w:ins w:id="957" w:author="Eutelsat-Rapporteur (v01)" w:date="2021-05-24T13:06:00Z"/>
        </w:trPr>
        <w:tc>
          <w:tcPr>
            <w:tcW w:w="1016" w:type="dxa"/>
            <w:shd w:val="clear" w:color="auto" w:fill="auto"/>
          </w:tcPr>
          <w:p w14:paraId="66F5DA14" w14:textId="77777777" w:rsidR="000C438C" w:rsidRPr="00B923D6" w:rsidRDefault="000C438C" w:rsidP="00DC3F77">
            <w:pPr>
              <w:pStyle w:val="TAL"/>
              <w:rPr>
                <w:ins w:id="958" w:author="Eutelsat-Rapporteur (v01)" w:date="2021-05-24T13:06:00Z"/>
                <w:rFonts w:eastAsia="Calibri"/>
              </w:rPr>
            </w:pPr>
            <w:ins w:id="959" w:author="Eutelsat-Rapporteur (v01)" w:date="2021-05-24T13:06:00Z">
              <w:r>
                <w:rPr>
                  <w:rFonts w:eastAsia="Calibri"/>
                </w:rPr>
                <w:t>400</w:t>
              </w:r>
            </w:ins>
          </w:p>
        </w:tc>
        <w:tc>
          <w:tcPr>
            <w:tcW w:w="667" w:type="dxa"/>
            <w:shd w:val="clear" w:color="auto" w:fill="auto"/>
          </w:tcPr>
          <w:p w14:paraId="00BC2B54" w14:textId="77777777" w:rsidR="000C438C" w:rsidRPr="00B923D6" w:rsidRDefault="000C438C" w:rsidP="00DC3F77">
            <w:pPr>
              <w:pStyle w:val="TAL"/>
              <w:rPr>
                <w:ins w:id="960" w:author="Eutelsat-Rapporteur (v01)" w:date="2021-05-24T13:06:00Z"/>
                <w:rFonts w:eastAsia="Calibri"/>
              </w:rPr>
            </w:pPr>
            <w:ins w:id="961" w:author="Eutelsat-Rapporteur (v01)" w:date="2021-05-24T13:06:00Z">
              <w:r>
                <w:rPr>
                  <w:rFonts w:eastAsia="Calibri"/>
                </w:rPr>
                <w:t>250</w:t>
              </w:r>
            </w:ins>
          </w:p>
        </w:tc>
        <w:tc>
          <w:tcPr>
            <w:tcW w:w="1056" w:type="dxa"/>
          </w:tcPr>
          <w:p w14:paraId="4DD6E4DF" w14:textId="77777777" w:rsidR="000C438C" w:rsidRDefault="000C438C" w:rsidP="00DC3F77">
            <w:pPr>
              <w:pStyle w:val="TAL"/>
              <w:jc w:val="center"/>
              <w:rPr>
                <w:ins w:id="962" w:author="Eutelsat-Rapporteur (v01)" w:date="2021-05-24T13:06:00Z"/>
              </w:rPr>
            </w:pPr>
            <w:ins w:id="963" w:author="Eutelsat-Rapporteur (v01)" w:date="2021-05-24T13:06:00Z">
              <w:r>
                <w:t>65,200,000</w:t>
              </w:r>
            </w:ins>
          </w:p>
        </w:tc>
        <w:tc>
          <w:tcPr>
            <w:tcW w:w="974" w:type="dxa"/>
            <w:gridSpan w:val="2"/>
            <w:shd w:val="clear" w:color="auto" w:fill="auto"/>
          </w:tcPr>
          <w:p w14:paraId="4817110F" w14:textId="77777777" w:rsidR="000C438C" w:rsidRPr="0070003E" w:rsidRDefault="000C438C" w:rsidP="00DC3F77">
            <w:pPr>
              <w:pStyle w:val="TAL"/>
              <w:jc w:val="center"/>
              <w:rPr>
                <w:ins w:id="964" w:author="Eutelsat-Rapporteur (v01)" w:date="2021-05-24T13:06:00Z"/>
                <w:rFonts w:eastAsia="Calibri"/>
                <w:b/>
              </w:rPr>
            </w:pPr>
            <w:ins w:id="965" w:author="Eutelsat-Rapporteur (v01)" w:date="2021-05-24T13:06:00Z">
              <w:r w:rsidRPr="0070003E">
                <w:rPr>
                  <w:rFonts w:eastAsia="Calibri"/>
                  <w:b/>
                </w:rPr>
                <w:t>1690</w:t>
              </w:r>
            </w:ins>
          </w:p>
        </w:tc>
        <w:tc>
          <w:tcPr>
            <w:tcW w:w="821" w:type="dxa"/>
          </w:tcPr>
          <w:p w14:paraId="37F64DC8" w14:textId="77777777" w:rsidR="000C438C" w:rsidRPr="0082636C" w:rsidRDefault="000C438C" w:rsidP="00DC3F77">
            <w:pPr>
              <w:pStyle w:val="TAL"/>
              <w:jc w:val="center"/>
              <w:rPr>
                <w:ins w:id="966" w:author="Eutelsat-Rapporteur (v01)" w:date="2021-05-24T13:06:00Z"/>
                <w:rFonts w:eastAsia="Calibri"/>
                <w:b/>
              </w:rPr>
            </w:pPr>
            <w:ins w:id="967" w:author="Eutelsat-Rapporteur (v01)" w:date="2021-05-24T13:06:00Z">
              <w:r w:rsidRPr="0082636C">
                <w:rPr>
                  <w:rFonts w:eastAsia="Calibri"/>
                  <w:b/>
                </w:rPr>
                <w:t>1</w:t>
              </w:r>
            </w:ins>
          </w:p>
        </w:tc>
        <w:tc>
          <w:tcPr>
            <w:tcW w:w="821" w:type="dxa"/>
          </w:tcPr>
          <w:p w14:paraId="7F12C99E" w14:textId="77777777" w:rsidR="000C438C" w:rsidRPr="0082636C" w:rsidRDefault="000C438C" w:rsidP="00DC3F77">
            <w:pPr>
              <w:pStyle w:val="TAL"/>
              <w:jc w:val="center"/>
              <w:rPr>
                <w:ins w:id="968" w:author="Eutelsat-Rapporteur (v01)" w:date="2021-05-24T13:06:00Z"/>
                <w:rFonts w:eastAsia="Calibri"/>
                <w:b/>
              </w:rPr>
            </w:pPr>
            <w:ins w:id="969" w:author="Eutelsat-Rapporteur (v01)" w:date="2021-05-24T13:06:00Z">
              <w:r w:rsidRPr="0082636C">
                <w:rPr>
                  <w:rFonts w:eastAsia="Calibri"/>
                  <w:b/>
                </w:rPr>
                <w:t>2</w:t>
              </w:r>
            </w:ins>
          </w:p>
        </w:tc>
        <w:tc>
          <w:tcPr>
            <w:tcW w:w="821" w:type="dxa"/>
          </w:tcPr>
          <w:p w14:paraId="0ECDBC0C" w14:textId="77777777" w:rsidR="000C438C" w:rsidRPr="0082636C" w:rsidRDefault="000C438C" w:rsidP="00DC3F77">
            <w:pPr>
              <w:pStyle w:val="TAL"/>
              <w:jc w:val="center"/>
              <w:rPr>
                <w:ins w:id="970" w:author="Eutelsat-Rapporteur (v01)" w:date="2021-05-24T13:06:00Z"/>
                <w:rFonts w:eastAsia="Calibri"/>
                <w:b/>
              </w:rPr>
            </w:pPr>
            <w:ins w:id="971" w:author="Eutelsat-Rapporteur (v01)" w:date="2021-05-24T13:06:00Z">
              <w:r w:rsidRPr="0082636C">
                <w:rPr>
                  <w:rFonts w:eastAsia="Calibri"/>
                  <w:b/>
                </w:rPr>
                <w:t>4</w:t>
              </w:r>
            </w:ins>
          </w:p>
        </w:tc>
        <w:tc>
          <w:tcPr>
            <w:tcW w:w="821" w:type="dxa"/>
            <w:shd w:val="clear" w:color="auto" w:fill="D9D9D9"/>
          </w:tcPr>
          <w:p w14:paraId="05B3BF67" w14:textId="77777777" w:rsidR="000C438C" w:rsidRPr="0082636C" w:rsidRDefault="000C438C" w:rsidP="00DC3F77">
            <w:pPr>
              <w:pStyle w:val="TAL"/>
              <w:jc w:val="center"/>
              <w:rPr>
                <w:ins w:id="972" w:author="Eutelsat-Rapporteur (v01)" w:date="2021-05-24T13:06:00Z"/>
                <w:rFonts w:eastAsia="Calibri"/>
                <w:b/>
              </w:rPr>
            </w:pPr>
            <w:ins w:id="973" w:author="Eutelsat-Rapporteur (v01)" w:date="2021-05-24T13:06:00Z">
              <w:r>
                <w:rPr>
                  <w:rFonts w:eastAsia="Calibri"/>
                  <w:b/>
                </w:rPr>
                <w:t>8</w:t>
              </w:r>
            </w:ins>
          </w:p>
        </w:tc>
        <w:tc>
          <w:tcPr>
            <w:tcW w:w="821" w:type="dxa"/>
            <w:shd w:val="clear" w:color="auto" w:fill="D9D9D9"/>
          </w:tcPr>
          <w:p w14:paraId="5BC277E1" w14:textId="77777777" w:rsidR="000C438C" w:rsidRPr="0082636C" w:rsidRDefault="000C438C" w:rsidP="00DC3F77">
            <w:pPr>
              <w:pStyle w:val="TAL"/>
              <w:jc w:val="center"/>
              <w:rPr>
                <w:ins w:id="974" w:author="Eutelsat-Rapporteur (v01)" w:date="2021-05-24T13:06:00Z"/>
                <w:rFonts w:eastAsia="Calibri"/>
                <w:b/>
              </w:rPr>
            </w:pPr>
            <w:ins w:id="975" w:author="Eutelsat-Rapporteur (v01)" w:date="2021-05-24T13:06:00Z">
              <w:r>
                <w:rPr>
                  <w:rFonts w:eastAsia="Calibri"/>
                  <w:b/>
                </w:rPr>
                <w:t>16</w:t>
              </w:r>
            </w:ins>
          </w:p>
        </w:tc>
        <w:tc>
          <w:tcPr>
            <w:tcW w:w="821" w:type="dxa"/>
            <w:gridSpan w:val="2"/>
            <w:shd w:val="clear" w:color="auto" w:fill="D9D9D9"/>
          </w:tcPr>
          <w:p w14:paraId="4E7DEC0C" w14:textId="77777777" w:rsidR="000C438C" w:rsidRPr="0082636C" w:rsidRDefault="000C438C" w:rsidP="00DC3F77">
            <w:pPr>
              <w:pStyle w:val="TAL"/>
              <w:jc w:val="center"/>
              <w:rPr>
                <w:ins w:id="976" w:author="Eutelsat-Rapporteur (v01)" w:date="2021-05-24T13:06:00Z"/>
                <w:rFonts w:eastAsia="Calibri"/>
                <w:b/>
              </w:rPr>
            </w:pPr>
            <w:ins w:id="977" w:author="Eutelsat-Rapporteur (v01)" w:date="2021-05-24T13:06:00Z">
              <w:r>
                <w:rPr>
                  <w:rFonts w:eastAsia="Calibri"/>
                  <w:b/>
                </w:rPr>
                <w:t>32</w:t>
              </w:r>
            </w:ins>
          </w:p>
        </w:tc>
      </w:tr>
      <w:tr w:rsidR="000C438C" w:rsidRPr="00B923D6" w14:paraId="3ED94168" w14:textId="77777777" w:rsidTr="00DC3F77">
        <w:trPr>
          <w:jc w:val="center"/>
          <w:ins w:id="978" w:author="Eutelsat-Rapporteur (v01)" w:date="2021-05-24T13:06:00Z"/>
        </w:trPr>
        <w:tc>
          <w:tcPr>
            <w:tcW w:w="1016" w:type="dxa"/>
            <w:shd w:val="clear" w:color="auto" w:fill="auto"/>
          </w:tcPr>
          <w:p w14:paraId="48952B28" w14:textId="77777777" w:rsidR="000C438C" w:rsidRDefault="000C438C" w:rsidP="00DC3F77">
            <w:pPr>
              <w:pStyle w:val="TAL"/>
              <w:rPr>
                <w:ins w:id="979" w:author="Eutelsat-Rapporteur (v01)" w:date="2021-05-24T13:06:00Z"/>
                <w:rFonts w:eastAsia="Calibri"/>
              </w:rPr>
            </w:pPr>
            <w:ins w:id="980" w:author="Eutelsat-Rapporteur (v01)" w:date="2021-05-24T13:06:00Z">
              <w:r>
                <w:rPr>
                  <w:rFonts w:eastAsia="Calibri"/>
                </w:rPr>
                <w:t>20</w:t>
              </w:r>
            </w:ins>
          </w:p>
        </w:tc>
        <w:tc>
          <w:tcPr>
            <w:tcW w:w="667" w:type="dxa"/>
            <w:shd w:val="clear" w:color="auto" w:fill="auto"/>
          </w:tcPr>
          <w:p w14:paraId="1DA56FA8" w14:textId="77777777" w:rsidR="000C438C" w:rsidRDefault="000C438C" w:rsidP="00DC3F77">
            <w:pPr>
              <w:pStyle w:val="TAL"/>
              <w:rPr>
                <w:ins w:id="981" w:author="Eutelsat-Rapporteur (v01)" w:date="2021-05-24T13:06:00Z"/>
                <w:rFonts w:eastAsia="Calibri"/>
              </w:rPr>
            </w:pPr>
            <w:ins w:id="982" w:author="Eutelsat-Rapporteur (v01)" w:date="2021-05-24T13:06:00Z">
              <w:r>
                <w:rPr>
                  <w:rFonts w:eastAsia="Calibri"/>
                </w:rPr>
                <w:t>250</w:t>
              </w:r>
            </w:ins>
          </w:p>
        </w:tc>
        <w:tc>
          <w:tcPr>
            <w:tcW w:w="1056" w:type="dxa"/>
          </w:tcPr>
          <w:p w14:paraId="6EB93680" w14:textId="77777777" w:rsidR="000C438C" w:rsidRDefault="000C438C" w:rsidP="00DC3F77">
            <w:pPr>
              <w:pStyle w:val="TAL"/>
              <w:jc w:val="center"/>
              <w:rPr>
                <w:ins w:id="983" w:author="Eutelsat-Rapporteur (v01)" w:date="2021-05-24T13:06:00Z"/>
              </w:rPr>
            </w:pPr>
            <w:ins w:id="984" w:author="Eutelsat-Rapporteur (v01)" w:date="2021-05-24T13:06:00Z">
              <w:r>
                <w:t>3,260,000</w:t>
              </w:r>
            </w:ins>
          </w:p>
        </w:tc>
        <w:tc>
          <w:tcPr>
            <w:tcW w:w="974" w:type="dxa"/>
            <w:gridSpan w:val="2"/>
            <w:shd w:val="clear" w:color="auto" w:fill="auto"/>
          </w:tcPr>
          <w:p w14:paraId="526CCEB9" w14:textId="77777777" w:rsidR="000C438C" w:rsidRPr="0070003E" w:rsidRDefault="000C438C" w:rsidP="00DC3F77">
            <w:pPr>
              <w:pStyle w:val="TAL"/>
              <w:jc w:val="center"/>
              <w:rPr>
                <w:ins w:id="985" w:author="Eutelsat-Rapporteur (v01)" w:date="2021-05-24T13:06:00Z"/>
                <w:rFonts w:eastAsia="Calibri"/>
                <w:b/>
              </w:rPr>
            </w:pPr>
            <w:ins w:id="986" w:author="Eutelsat-Rapporteur (v01)" w:date="2021-05-24T13:06:00Z">
              <w:r>
                <w:rPr>
                  <w:rFonts w:eastAsia="Calibri"/>
                  <w:b/>
                </w:rPr>
                <w:t>85</w:t>
              </w:r>
            </w:ins>
          </w:p>
        </w:tc>
        <w:tc>
          <w:tcPr>
            <w:tcW w:w="821" w:type="dxa"/>
          </w:tcPr>
          <w:p w14:paraId="334383B9" w14:textId="77777777" w:rsidR="000C438C" w:rsidRPr="0082636C" w:rsidRDefault="000C438C" w:rsidP="00DC3F77">
            <w:pPr>
              <w:pStyle w:val="TAL"/>
              <w:jc w:val="center"/>
              <w:rPr>
                <w:ins w:id="987" w:author="Eutelsat-Rapporteur (v01)" w:date="2021-05-24T13:06:00Z"/>
                <w:rFonts w:eastAsia="Calibri"/>
                <w:b/>
              </w:rPr>
            </w:pPr>
            <w:ins w:id="988" w:author="Eutelsat-Rapporteur (v01)" w:date="2021-05-24T13:06:00Z">
              <w:r>
                <w:rPr>
                  <w:rFonts w:eastAsia="Calibri"/>
                  <w:b/>
                </w:rPr>
                <w:t>1</w:t>
              </w:r>
            </w:ins>
          </w:p>
        </w:tc>
        <w:tc>
          <w:tcPr>
            <w:tcW w:w="821" w:type="dxa"/>
          </w:tcPr>
          <w:p w14:paraId="402114FE" w14:textId="77777777" w:rsidR="000C438C" w:rsidRPr="0082636C" w:rsidRDefault="000C438C" w:rsidP="00DC3F77">
            <w:pPr>
              <w:pStyle w:val="TAL"/>
              <w:jc w:val="center"/>
              <w:rPr>
                <w:ins w:id="989" w:author="Eutelsat-Rapporteur (v01)" w:date="2021-05-24T13:06:00Z"/>
                <w:rFonts w:eastAsia="Calibri"/>
                <w:b/>
              </w:rPr>
            </w:pPr>
            <w:ins w:id="990" w:author="Eutelsat-Rapporteur (v01)" w:date="2021-05-24T13:06:00Z">
              <w:r>
                <w:rPr>
                  <w:rFonts w:eastAsia="Calibri"/>
                  <w:b/>
                </w:rPr>
                <w:t>1</w:t>
              </w:r>
            </w:ins>
          </w:p>
        </w:tc>
        <w:tc>
          <w:tcPr>
            <w:tcW w:w="821" w:type="dxa"/>
          </w:tcPr>
          <w:p w14:paraId="502F245F" w14:textId="77777777" w:rsidR="000C438C" w:rsidRPr="0082636C" w:rsidRDefault="000C438C" w:rsidP="00DC3F77">
            <w:pPr>
              <w:pStyle w:val="TAL"/>
              <w:jc w:val="center"/>
              <w:rPr>
                <w:ins w:id="991" w:author="Eutelsat-Rapporteur (v01)" w:date="2021-05-24T13:06:00Z"/>
                <w:rFonts w:eastAsia="Calibri"/>
                <w:b/>
              </w:rPr>
            </w:pPr>
            <w:ins w:id="992" w:author="Eutelsat-Rapporteur (v01)" w:date="2021-05-24T13:06:00Z">
              <w:r>
                <w:rPr>
                  <w:rFonts w:eastAsia="Calibri"/>
                  <w:b/>
                </w:rPr>
                <w:t>1</w:t>
              </w:r>
            </w:ins>
          </w:p>
        </w:tc>
        <w:tc>
          <w:tcPr>
            <w:tcW w:w="821" w:type="dxa"/>
          </w:tcPr>
          <w:p w14:paraId="3B933105" w14:textId="77777777" w:rsidR="000C438C" w:rsidRPr="0082636C" w:rsidRDefault="000C438C" w:rsidP="00DC3F77">
            <w:pPr>
              <w:pStyle w:val="TAL"/>
              <w:jc w:val="center"/>
              <w:rPr>
                <w:ins w:id="993" w:author="Eutelsat-Rapporteur (v01)" w:date="2021-05-24T13:06:00Z"/>
                <w:rFonts w:eastAsia="Calibri"/>
                <w:b/>
              </w:rPr>
            </w:pPr>
            <w:ins w:id="994" w:author="Eutelsat-Rapporteur (v01)" w:date="2021-05-24T13:06:00Z">
              <w:r>
                <w:rPr>
                  <w:rFonts w:eastAsia="Calibri"/>
                  <w:b/>
                </w:rPr>
                <w:t>1</w:t>
              </w:r>
            </w:ins>
          </w:p>
        </w:tc>
        <w:tc>
          <w:tcPr>
            <w:tcW w:w="821" w:type="dxa"/>
          </w:tcPr>
          <w:p w14:paraId="18CC64DC" w14:textId="77777777" w:rsidR="000C438C" w:rsidRPr="0082636C" w:rsidRDefault="000C438C" w:rsidP="00DC3F77">
            <w:pPr>
              <w:pStyle w:val="TAL"/>
              <w:jc w:val="center"/>
              <w:rPr>
                <w:ins w:id="995" w:author="Eutelsat-Rapporteur (v01)" w:date="2021-05-24T13:06:00Z"/>
                <w:rFonts w:eastAsia="Calibri"/>
                <w:b/>
              </w:rPr>
            </w:pPr>
            <w:ins w:id="996" w:author="Eutelsat-Rapporteur (v01)" w:date="2021-05-24T13:06:00Z">
              <w:r>
                <w:rPr>
                  <w:rFonts w:eastAsia="Calibri"/>
                  <w:b/>
                </w:rPr>
                <w:t>1</w:t>
              </w:r>
            </w:ins>
          </w:p>
        </w:tc>
        <w:tc>
          <w:tcPr>
            <w:tcW w:w="821" w:type="dxa"/>
            <w:gridSpan w:val="2"/>
          </w:tcPr>
          <w:p w14:paraId="74460FCE" w14:textId="77777777" w:rsidR="000C438C" w:rsidRPr="0082636C" w:rsidRDefault="000C438C" w:rsidP="00DC3F77">
            <w:pPr>
              <w:pStyle w:val="TAL"/>
              <w:jc w:val="center"/>
              <w:rPr>
                <w:ins w:id="997" w:author="Eutelsat-Rapporteur (v01)" w:date="2021-05-24T13:06:00Z"/>
                <w:rFonts w:eastAsia="Calibri"/>
                <w:b/>
              </w:rPr>
            </w:pPr>
            <w:ins w:id="998" w:author="Eutelsat-Rapporteur (v01)" w:date="2021-05-24T13:06:00Z">
              <w:r>
                <w:rPr>
                  <w:rFonts w:eastAsia="Calibri"/>
                  <w:b/>
                </w:rPr>
                <w:t>2</w:t>
              </w:r>
            </w:ins>
          </w:p>
        </w:tc>
      </w:tr>
    </w:tbl>
    <w:p w14:paraId="2FAEF817" w14:textId="77777777" w:rsidR="000C438C" w:rsidRDefault="000C438C" w:rsidP="000C438C">
      <w:pPr>
        <w:rPr>
          <w:ins w:id="999" w:author="Eutelsat-Rapporteur (v01)" w:date="2021-05-24T13:06:00Z"/>
          <w:sz w:val="22"/>
          <w:szCs w:val="22"/>
        </w:rPr>
      </w:pPr>
    </w:p>
    <w:p w14:paraId="46B102C0" w14:textId="77777777" w:rsidR="002E674A" w:rsidRDefault="002E674A">
      <w:pPr>
        <w:spacing w:after="0"/>
        <w:rPr>
          <w:ins w:id="1000" w:author="Eutelsat-Rapporteur (v01)" w:date="2021-05-24T13:30:00Z"/>
          <w:rFonts w:ascii="Arial" w:hAnsi="Arial"/>
          <w:sz w:val="32"/>
        </w:rPr>
      </w:pPr>
      <w:ins w:id="1001" w:author="Eutelsat-Rapporteur (v01)" w:date="2021-05-24T13:30:00Z">
        <w:r>
          <w:br w:type="page"/>
        </w:r>
      </w:ins>
    </w:p>
    <w:p w14:paraId="528E2364" w14:textId="602D58B5" w:rsidR="00684E21" w:rsidRDefault="00684E21" w:rsidP="00684E21">
      <w:pPr>
        <w:pStyle w:val="Heading2"/>
        <w:rPr>
          <w:ins w:id="1002" w:author="Eutelsat-Rapporteur (v01)" w:date="2021-05-24T12:55:00Z"/>
        </w:rPr>
      </w:pPr>
      <w:ins w:id="1003" w:author="Eutelsat-Rapporteur (v01)" w:date="2021-05-24T12:55:00Z">
        <w:r w:rsidRPr="00AC6B65">
          <w:lastRenderedPageBreak/>
          <w:t>D.</w:t>
        </w:r>
        <w:r>
          <w:t>3</w:t>
        </w:r>
        <w:r>
          <w:tab/>
          <w:t>Nokia</w:t>
        </w:r>
        <w:r w:rsidRPr="00AC6B65">
          <w:t xml:space="preserve"> </w:t>
        </w:r>
        <w:r>
          <w:t>- p</w:t>
        </w:r>
        <w:r w:rsidRPr="00AC6B65">
          <w:t xml:space="preserve">aging </w:t>
        </w:r>
        <w:r>
          <w:t>c</w:t>
        </w:r>
        <w:r w:rsidRPr="00AC6B65">
          <w:t>apacity evaluation (</w:t>
        </w:r>
        <w:commentRangeStart w:id="1004"/>
        <w:r w:rsidRPr="00684E21">
          <w:t>R2-210</w:t>
        </w:r>
      </w:ins>
      <w:ins w:id="1005" w:author="Eutelsat-Rapporteur (v01)" w:date="2021-05-24T12:57:00Z">
        <w:r>
          <w:t>5223</w:t>
        </w:r>
      </w:ins>
      <w:commentRangeEnd w:id="1004"/>
      <w:r w:rsidR="00764CAE">
        <w:rPr>
          <w:rStyle w:val="CommentReference"/>
          <w:rFonts w:ascii="Times New Roman" w:hAnsi="Times New Roman"/>
        </w:rPr>
        <w:commentReference w:id="1004"/>
      </w:r>
      <w:ins w:id="1006" w:author="Eutelsat-Rapporteur (v01)" w:date="2021-05-24T12:55:00Z">
        <w:r w:rsidRPr="00216AA4">
          <w:t xml:space="preserve"> [15]</w:t>
        </w:r>
        <w:r w:rsidRPr="00AC6B65">
          <w:t>)</w:t>
        </w:r>
      </w:ins>
    </w:p>
    <w:p w14:paraId="777E8573" w14:textId="1CE825CD" w:rsidR="002E674A" w:rsidRDefault="002E674A" w:rsidP="002E674A">
      <w:pPr>
        <w:pStyle w:val="Heading3"/>
        <w:rPr>
          <w:ins w:id="1007" w:author="Eutelsat-Rapporteur (v01)" w:date="2021-05-24T13:33:00Z"/>
          <w:i/>
          <w:iCs/>
        </w:rPr>
      </w:pPr>
      <w:bookmarkStart w:id="1008" w:name="_Toc26621019"/>
      <w:bookmarkStart w:id="1009" w:name="_Toc30079831"/>
      <w:ins w:id="1010" w:author="Eutelsat-Rapporteur (v01)" w:date="2021-05-24T13:33:00Z">
        <w:r w:rsidRPr="00AC6B65">
          <w:t>D.</w:t>
        </w:r>
        <w:r>
          <w:t>3.</w:t>
        </w:r>
        <w:r w:rsidRPr="00FA26B9">
          <w:t>1</w:t>
        </w:r>
        <w:r w:rsidRPr="00FA26B9">
          <w:tab/>
        </w:r>
        <w:r>
          <w:t xml:space="preserve">Parameters for </w:t>
        </w:r>
      </w:ins>
      <w:ins w:id="1011" w:author="Eutelsat-Rapporteur (v01)" w:date="2021-05-24T13:36:00Z">
        <w:r>
          <w:t>p</w:t>
        </w:r>
      </w:ins>
      <w:ins w:id="1012" w:author="Eutelsat-Rapporteur (v01)" w:date="2021-05-24T13:33:00Z">
        <w:r w:rsidRPr="00FA26B9">
          <w:t xml:space="preserve">aging </w:t>
        </w:r>
      </w:ins>
      <w:ins w:id="1013" w:author="Eutelsat-Rapporteur (v01)" w:date="2021-05-24T13:36:00Z">
        <w:r>
          <w:t>c</w:t>
        </w:r>
      </w:ins>
      <w:ins w:id="1014" w:author="Eutelsat-Rapporteur (v01)" w:date="2021-05-24T13:33:00Z">
        <w:r w:rsidRPr="00FA26B9">
          <w:t>apacity</w:t>
        </w:r>
        <w:bookmarkEnd w:id="1008"/>
        <w:bookmarkEnd w:id="1009"/>
        <w:r>
          <w:t xml:space="preserve"> </w:t>
        </w:r>
      </w:ins>
      <w:ins w:id="1015" w:author="Eutelsat-Rapporteur (v01)" w:date="2021-05-24T13:36:00Z">
        <w:r>
          <w:t>c</w:t>
        </w:r>
      </w:ins>
      <w:ins w:id="1016" w:author="Eutelsat-Rapporteur (v01)" w:date="2021-05-24T13:33:00Z">
        <w:r>
          <w:t xml:space="preserve">alculation </w:t>
        </w:r>
      </w:ins>
    </w:p>
    <w:p w14:paraId="6474ED96" w14:textId="1B6949EA" w:rsidR="002E674A" w:rsidRDefault="002E674A" w:rsidP="002E674A">
      <w:pPr>
        <w:rPr>
          <w:ins w:id="1017" w:author="Eutelsat-Rapporteur (v01)" w:date="2021-05-24T13:33:00Z"/>
        </w:rPr>
      </w:pPr>
      <w:ins w:id="1018" w:author="Eutelsat-Rapporteur (v01)" w:date="2021-05-24T13:33:00Z">
        <w:r>
          <w:t xml:space="preserve">Following are the parameters used to calculate the paging capacity of </w:t>
        </w:r>
        <w:proofErr w:type="spellStart"/>
        <w:r>
          <w:t>IoT</w:t>
        </w:r>
        <w:proofErr w:type="spellEnd"/>
        <w:r>
          <w:t>-NTN cells</w:t>
        </w:r>
      </w:ins>
      <w:ins w:id="1019" w:author="Eutelsat-Rapporteur (v01)" w:date="2021-05-24T13:34:00Z">
        <w:r>
          <w:t>:</w:t>
        </w:r>
      </w:ins>
    </w:p>
    <w:p w14:paraId="74CB921E" w14:textId="77777777" w:rsidR="002E674A" w:rsidRPr="00A90872" w:rsidRDefault="002E674A" w:rsidP="002E674A">
      <w:pPr>
        <w:pStyle w:val="B1"/>
        <w:rPr>
          <w:ins w:id="1020" w:author="Eutelsat-Rapporteur (v01)" w:date="2021-05-24T13:33:00Z"/>
        </w:rPr>
      </w:pPr>
      <w:ins w:id="1021" w:author="Eutelsat-Rapporteur (v01)" w:date="2021-05-24T13:33:00Z">
        <w:r>
          <w:t>-</w:t>
        </w:r>
        <w:r>
          <w:tab/>
        </w:r>
        <w:r w:rsidRPr="00B923D6">
          <w:t xml:space="preserve">Paging Frames (PF) per second: </w:t>
        </w:r>
        <m:oMath>
          <m:sSub>
            <m:sSubPr>
              <m:ctrlPr>
                <w:rPr>
                  <w:rFonts w:ascii="Cambria Math" w:hAnsi="Cambria Math"/>
                  <w:i/>
                </w:rPr>
              </m:ctrlPr>
            </m:sSubPr>
            <m:e>
              <m:r>
                <w:rPr>
                  <w:rFonts w:ascii="Cambria Math" w:hAnsi="Cambria Math"/>
                </w:rPr>
                <m:t>N</m:t>
              </m:r>
            </m:e>
            <m:sub>
              <m:r>
                <m:rPr>
                  <m:sty m:val="p"/>
                </m:rPr>
                <w:rPr>
                  <w:rFonts w:ascii="Cambria Math" w:hAnsi="Cambria Math"/>
                </w:rPr>
                <m:t>PF</m:t>
              </m:r>
            </m:sub>
          </m:sSub>
        </m:oMath>
      </w:ins>
    </w:p>
    <w:p w14:paraId="40B1880D" w14:textId="77777777" w:rsidR="002E674A" w:rsidRPr="00A90872" w:rsidRDefault="002E674A" w:rsidP="002E674A">
      <w:pPr>
        <w:pStyle w:val="B1"/>
        <w:rPr>
          <w:ins w:id="1022" w:author="Eutelsat-Rapporteur (v01)" w:date="2021-05-24T13:33:00Z"/>
        </w:rPr>
      </w:pPr>
      <w:ins w:id="1023" w:author="Eutelsat-Rapporteur (v01)" w:date="2021-05-24T13:33:00Z">
        <w:r>
          <w:t>-</w:t>
        </w:r>
        <w:r>
          <w:tab/>
        </w:r>
        <w:r w:rsidRPr="00A90872">
          <w:t xml:space="preserve">Paging Occasions (PO) per PF: </w:t>
        </w:r>
        <m:oMath>
          <m:sSub>
            <m:sSubPr>
              <m:ctrlPr>
                <w:rPr>
                  <w:rFonts w:ascii="Cambria Math" w:hAnsi="Cambria Math"/>
                  <w:i/>
                </w:rPr>
              </m:ctrlPr>
            </m:sSubPr>
            <m:e>
              <m:r>
                <w:rPr>
                  <w:rFonts w:ascii="Cambria Math" w:hAnsi="Cambria Math"/>
                </w:rPr>
                <m:t>N</m:t>
              </m:r>
            </m:e>
            <m:sub>
              <m:r>
                <m:rPr>
                  <m:sty m:val="p"/>
                </m:rPr>
                <w:rPr>
                  <w:rFonts w:ascii="Cambria Math" w:hAnsi="Cambria Math"/>
                </w:rPr>
                <m:t>PO</m:t>
              </m:r>
              <m:r>
                <w:rPr>
                  <w:rFonts w:ascii="Cambria Math" w:hAnsi="Cambria Math"/>
                </w:rPr>
                <m:t>per</m:t>
              </m:r>
              <m:r>
                <m:rPr>
                  <m:sty m:val="p"/>
                </m:rPr>
                <w:rPr>
                  <w:rFonts w:ascii="Cambria Math" w:hAnsi="Cambria Math"/>
                </w:rPr>
                <m:t>PF</m:t>
              </m:r>
            </m:sub>
          </m:sSub>
        </m:oMath>
      </w:ins>
    </w:p>
    <w:p w14:paraId="75BD3E00" w14:textId="77777777" w:rsidR="002E674A" w:rsidRPr="00FA1A04" w:rsidRDefault="002E674A" w:rsidP="002E674A">
      <w:pPr>
        <w:pStyle w:val="B1"/>
        <w:rPr>
          <w:ins w:id="1024" w:author="Eutelsat-Rapporteur (v01)" w:date="2021-05-24T13:33:00Z"/>
        </w:rPr>
      </w:pPr>
      <w:ins w:id="1025" w:author="Eutelsat-Rapporteur (v01)" w:date="2021-05-24T13:33:00Z">
        <w:r>
          <w:t>-</w:t>
        </w:r>
        <w:r>
          <w:tab/>
        </w:r>
        <w:r w:rsidRPr="00A90872">
          <w:t xml:space="preserve">Maximum number of paging records in paging message: </w:t>
        </w:r>
        <m:oMath>
          <m:sSub>
            <m:sSubPr>
              <m:ctrlPr>
                <w:rPr>
                  <w:rFonts w:ascii="Cambria Math" w:hAnsi="Cambria Math"/>
                  <w:i/>
                </w:rPr>
              </m:ctrlPr>
            </m:sSubPr>
            <m:e>
              <m:r>
                <w:rPr>
                  <w:rFonts w:ascii="Cambria Math" w:hAnsi="Cambria Math"/>
                </w:rPr>
                <m:t>N</m:t>
              </m:r>
            </m:e>
            <m:sub>
              <m:r>
                <m:rPr>
                  <m:sty m:val="p"/>
                </m:rPr>
                <w:rPr>
                  <w:rFonts w:ascii="Cambria Math" w:hAnsi="Cambria Math"/>
                </w:rPr>
                <m:t>UE</m:t>
              </m:r>
              <m:r>
                <w:rPr>
                  <w:rFonts w:ascii="Cambria Math" w:hAnsi="Cambria Math"/>
                </w:rPr>
                <m:t>per</m:t>
              </m:r>
              <m:r>
                <m:rPr>
                  <m:sty m:val="p"/>
                </m:rPr>
                <w:rPr>
                  <w:rFonts w:ascii="Cambria Math" w:hAnsi="Cambria Math"/>
                </w:rPr>
                <m:t>PO</m:t>
              </m:r>
            </m:sub>
          </m:sSub>
        </m:oMath>
      </w:ins>
    </w:p>
    <w:p w14:paraId="780079B0" w14:textId="77777777" w:rsidR="002E674A" w:rsidRDefault="002E674A" w:rsidP="002E674A">
      <w:pPr>
        <w:rPr>
          <w:ins w:id="1026" w:author="Eutelsat-Rapporteur (v01)" w:date="2021-05-24T13:33:00Z"/>
        </w:rPr>
      </w:pPr>
      <w:ins w:id="1027" w:author="Eutelsat-Rapporteur (v01)" w:date="2021-05-24T13:33:00Z">
        <w:r w:rsidRPr="00FA26B9">
          <w:t>Out of the above parameters, number of PF and number of PO are based on DRX cycle configuration, NB value configured in system information of NB-</w:t>
        </w:r>
        <w:proofErr w:type="spellStart"/>
        <w:r w:rsidRPr="00FA26B9">
          <w:t>IoT</w:t>
        </w:r>
        <w:proofErr w:type="spellEnd"/>
        <w:r w:rsidRPr="00FA26B9">
          <w:t xml:space="preserve"> and </w:t>
        </w:r>
        <w:proofErr w:type="spellStart"/>
        <w:r w:rsidRPr="00FA26B9">
          <w:t>eMTC</w:t>
        </w:r>
        <w:proofErr w:type="spellEnd"/>
        <w:r w:rsidRPr="00FA26B9">
          <w:t xml:space="preserve"> cell.  Maximum number of paging records applicable for NB-IOT/</w:t>
        </w:r>
        <w:proofErr w:type="spellStart"/>
        <w:r w:rsidRPr="00FA26B9">
          <w:t>eMTC</w:t>
        </w:r>
        <w:proofErr w:type="spellEnd"/>
        <w:r w:rsidRPr="00FA26B9">
          <w:t xml:space="preserve"> is 16.</w:t>
        </w:r>
      </w:ins>
    </w:p>
    <w:p w14:paraId="45494029" w14:textId="77777777" w:rsidR="002E674A" w:rsidRDefault="002E674A" w:rsidP="002E674A">
      <w:pPr>
        <w:rPr>
          <w:ins w:id="1028" w:author="Eutelsat-Rapporteur (v01)" w:date="2021-05-24T13:33:00Z"/>
        </w:rPr>
      </w:pPr>
      <w:ins w:id="1029" w:author="Eutelsat-Rapporteur (v01)" w:date="2021-05-24T13:33:00Z">
        <w:r>
          <w:t>The paging capacity of NB-</w:t>
        </w:r>
        <w:proofErr w:type="spellStart"/>
        <w:r>
          <w:t>IoT</w:t>
        </w:r>
        <w:proofErr w:type="spellEnd"/>
        <w:r>
          <w:t xml:space="preserve"> cell can be extended with additional non-anchor carriers configured for paging. For </w:t>
        </w:r>
        <w:proofErr w:type="spellStart"/>
        <w:r>
          <w:t>eMTC</w:t>
        </w:r>
        <w:proofErr w:type="spellEnd"/>
        <w:r>
          <w:t xml:space="preserve"> additional paging narrow-bands can be configured to handle additional paging load. So the following parameter can also </w:t>
        </w:r>
        <w:proofErr w:type="spellStart"/>
        <w:r>
          <w:t>used</w:t>
        </w:r>
        <w:proofErr w:type="spellEnd"/>
        <w:r>
          <w:t xml:space="preserve"> for calculation of paging capacity of base station.</w:t>
        </w:r>
      </w:ins>
    </w:p>
    <w:p w14:paraId="262F3C0A" w14:textId="77777777" w:rsidR="002E674A" w:rsidRPr="00FA26B9" w:rsidRDefault="002E674A" w:rsidP="002E674A">
      <w:pPr>
        <w:pStyle w:val="B1"/>
        <w:rPr>
          <w:ins w:id="1030" w:author="Eutelsat-Rapporteur (v01)" w:date="2021-05-24T13:33:00Z"/>
        </w:rPr>
      </w:pPr>
      <w:ins w:id="1031" w:author="Eutelsat-Rapporteur (v01)" w:date="2021-05-24T13:33:00Z">
        <w:r>
          <w:t>-   Number of paging carriers or paging narrowband.</w:t>
        </w:r>
      </w:ins>
    </w:p>
    <w:p w14:paraId="7AC6DB3E" w14:textId="4A4580D1" w:rsidR="00C577DD" w:rsidRDefault="00C577DD" w:rsidP="00C577DD">
      <w:pPr>
        <w:pStyle w:val="Heading3"/>
        <w:rPr>
          <w:ins w:id="1032" w:author="Eutelsat-Rapporteur (v01)" w:date="2021-05-24T13:37:00Z"/>
          <w:i/>
          <w:iCs/>
        </w:rPr>
      </w:pPr>
      <w:ins w:id="1033" w:author="Eutelsat-Rapporteur (v01)" w:date="2021-05-24T13:37:00Z">
        <w:r w:rsidRPr="00AC6B65">
          <w:t>D.</w:t>
        </w:r>
        <w:r>
          <w:t>3.</w:t>
        </w:r>
      </w:ins>
      <w:ins w:id="1034" w:author="Eutelsat-Rapporteur (v01)" w:date="2021-05-24T13:38:00Z">
        <w:r>
          <w:t>2</w:t>
        </w:r>
      </w:ins>
      <w:ins w:id="1035" w:author="Eutelsat-Rapporteur (v01)" w:date="2021-05-24T13:37:00Z">
        <w:r w:rsidRPr="00FA26B9">
          <w:tab/>
        </w:r>
      </w:ins>
      <w:ins w:id="1036" w:author="Eutelsat-Rapporteur (v01)" w:date="2021-05-24T13:38:00Z">
        <w:r>
          <w:rPr>
            <w:rFonts w:cs="Arial"/>
            <w:szCs w:val="24"/>
          </w:rPr>
          <w:t>Paging traffic load estimation</w:t>
        </w:r>
      </w:ins>
      <w:ins w:id="1037" w:author="Eutelsat-Rapporteur (v01)" w:date="2021-05-24T13:37:00Z">
        <w:r>
          <w:t xml:space="preserve"> </w:t>
        </w:r>
      </w:ins>
    </w:p>
    <w:p w14:paraId="2A9AB66C" w14:textId="47F315B4" w:rsidR="002E674A" w:rsidRDefault="002E674A" w:rsidP="002E674A">
      <w:pPr>
        <w:rPr>
          <w:ins w:id="1038" w:author="Eutelsat-Rapporteur (v01)" w:date="2021-05-24T13:33:00Z"/>
        </w:rPr>
      </w:pPr>
      <w:ins w:id="1039" w:author="Eutelsat-Rapporteur (v01)" w:date="2021-05-24T13:33:00Z">
        <w:r>
          <w:t xml:space="preserve">Estimated paging traffic load in </w:t>
        </w:r>
        <w:proofErr w:type="spellStart"/>
        <w:r>
          <w:t>IoT</w:t>
        </w:r>
        <w:proofErr w:type="spellEnd"/>
        <w:r>
          <w:t>-NTN cell depends on the following parameters</w:t>
        </w:r>
      </w:ins>
      <w:ins w:id="1040" w:author="Eutelsat-Rapporteur (v01)" w:date="2021-05-24T13:36:00Z">
        <w:r>
          <w:t>:</w:t>
        </w:r>
      </w:ins>
    </w:p>
    <w:p w14:paraId="0C550E0D" w14:textId="59E49F18" w:rsidR="002E674A" w:rsidRPr="002E674A" w:rsidRDefault="002E674A" w:rsidP="002E674A">
      <w:pPr>
        <w:pStyle w:val="B1"/>
        <w:rPr>
          <w:ins w:id="1041" w:author="Eutelsat-Rapporteur (v01)" w:date="2021-05-24T13:33:00Z"/>
        </w:rPr>
      </w:pPr>
      <w:ins w:id="1042" w:author="Eutelsat-Rapporteur (v01)" w:date="2021-05-24T13:35:00Z">
        <w:r w:rsidRPr="002E674A">
          <w:t>-</w:t>
        </w:r>
        <w:r w:rsidRPr="002E674A">
          <w:tab/>
        </w:r>
      </w:ins>
      <w:ins w:id="1043" w:author="Eutelsat-Rapporteur (v01)" w:date="2021-05-24T13:33:00Z">
        <w:r w:rsidRPr="002E674A">
          <w:t xml:space="preserve">Estimated </w:t>
        </w:r>
        <w:proofErr w:type="gramStart"/>
        <w:r w:rsidRPr="002E674A">
          <w:t>Idle</w:t>
        </w:r>
        <w:proofErr w:type="gramEnd"/>
        <w:r w:rsidRPr="002E674A">
          <w:t xml:space="preserve"> mode UE as per the connection density given in Annex B.2</w:t>
        </w:r>
      </w:ins>
    </w:p>
    <w:p w14:paraId="3608C0C5" w14:textId="0EA5BC26" w:rsidR="002E674A" w:rsidRPr="00C577DD" w:rsidRDefault="002E674A" w:rsidP="002E674A">
      <w:pPr>
        <w:pStyle w:val="B1"/>
        <w:rPr>
          <w:ins w:id="1044" w:author="Eutelsat-Rapporteur (v01)" w:date="2021-05-24T13:33:00Z"/>
        </w:rPr>
      </w:pPr>
      <w:ins w:id="1045" w:author="Eutelsat-Rapporteur (v01)" w:date="2021-05-24T13:35:00Z">
        <w:r w:rsidRPr="002E674A">
          <w:t>-</w:t>
        </w:r>
        <w:r w:rsidRPr="002E674A">
          <w:tab/>
        </w:r>
      </w:ins>
      <w:ins w:id="1046" w:author="Eutelsat-Rapporteur (v01)" w:date="2021-05-24T13:33:00Z">
        <w:r w:rsidRPr="002E674A">
          <w:t xml:space="preserve">Percentage of </w:t>
        </w:r>
        <w:proofErr w:type="spellStart"/>
        <w:r w:rsidRPr="002E674A">
          <w:t>IoT</w:t>
        </w:r>
        <w:proofErr w:type="spellEnd"/>
        <w:r w:rsidRPr="002E674A">
          <w:t xml:space="preserve"> users expecting network command and network command Traffic model. Network command traffic model used to deduce arrival rate is given in TR45.820 </w:t>
        </w:r>
      </w:ins>
      <w:ins w:id="1047" w:author="Eutelsat-Rapporteur (v01)" w:date="2021-05-24T13:37:00Z">
        <w:r w:rsidR="00C577DD">
          <w:t xml:space="preserve">[4] </w:t>
        </w:r>
      </w:ins>
      <w:ins w:id="1048" w:author="Eutelsat-Rapporteur (v01)" w:date="2021-05-24T13:33:00Z">
        <w:r w:rsidRPr="00C577DD">
          <w:t>Annex H.</w:t>
        </w:r>
      </w:ins>
    </w:p>
    <w:p w14:paraId="08D81A50" w14:textId="77777777" w:rsidR="002E674A" w:rsidRDefault="002E674A" w:rsidP="002E674A">
      <w:pPr>
        <w:rPr>
          <w:ins w:id="1049" w:author="Eutelsat-Rapporteur (v01)" w:date="2021-05-24T13:33:00Z"/>
        </w:rPr>
      </w:pPr>
      <w:ins w:id="1050" w:author="Eutelsat-Rapporteur (v01)" w:date="2021-05-24T13:33:00Z">
        <w:r>
          <w:t>If single cell is covering one tracking area or if the device is stationary and base station only paging in the last connected cell, the paging load is calculated as below.</w:t>
        </w:r>
      </w:ins>
    </w:p>
    <w:p w14:paraId="6576333F" w14:textId="77777777" w:rsidR="002E674A" w:rsidRPr="00FA26B9" w:rsidRDefault="002E674A" w:rsidP="002E674A">
      <w:pPr>
        <w:rPr>
          <w:ins w:id="1051" w:author="Eutelsat-Rapporteur (v01)" w:date="2021-05-24T13:33:00Z"/>
          <w:b/>
          <w:bCs/>
          <w:i/>
          <w:iCs/>
        </w:rPr>
      </w:pPr>
      <w:ins w:id="1052" w:author="Eutelsat-Rapporteur (v01)" w:date="2021-05-24T13:33:00Z">
        <w:r w:rsidRPr="00FA26B9">
          <w:rPr>
            <w:b/>
            <w:bCs/>
            <w:i/>
            <w:iCs/>
          </w:rPr>
          <w:t>Expected Paging Load in cell = A* Used Density * Arrival session rate.</w:t>
        </w:r>
      </w:ins>
    </w:p>
    <w:p w14:paraId="0298DCF8" w14:textId="60532C4A" w:rsidR="002E674A" w:rsidRDefault="002E674A" w:rsidP="002E674A">
      <w:pPr>
        <w:rPr>
          <w:ins w:id="1053" w:author="Eutelsat-Rapporteur (v01)" w:date="2021-05-24T13:33:00Z"/>
        </w:rPr>
      </w:pPr>
      <w:ins w:id="1054" w:author="Eutelsat-Rapporteur (v01)" w:date="2021-05-24T13:33:00Z">
        <w:r>
          <w:t xml:space="preserve">In case if the Tracking area consists of more than one cell and </w:t>
        </w:r>
      </w:ins>
      <w:ins w:id="1055" w:author="Eutelsat-Rapporteur (v01)" w:date="2021-05-24T13:37:00Z">
        <w:r w:rsidR="00C577DD">
          <w:t>the network</w:t>
        </w:r>
      </w:ins>
      <w:ins w:id="1056" w:author="Eutelsat-Rapporteur (v01)" w:date="2021-05-24T13:33:00Z">
        <w:r>
          <w:t xml:space="preserve"> needs to schedule the paging over all cells of the tracking area blindly the expected paging load is calculated as below. </w:t>
        </w:r>
      </w:ins>
    </w:p>
    <w:p w14:paraId="3D61CAD8" w14:textId="579B580E" w:rsidR="002E674A" w:rsidRPr="00FA26B9" w:rsidRDefault="002E674A" w:rsidP="002E674A">
      <w:pPr>
        <w:rPr>
          <w:ins w:id="1057" w:author="Eutelsat-Rapporteur (v01)" w:date="2021-05-24T13:33:00Z"/>
          <w:b/>
          <w:bCs/>
          <w:i/>
          <w:iCs/>
        </w:rPr>
      </w:pPr>
      <w:ins w:id="1058" w:author="Eutelsat-Rapporteur (v01)" w:date="2021-05-24T13:33:00Z">
        <w:r w:rsidRPr="00FA26B9">
          <w:rPr>
            <w:b/>
            <w:bCs/>
            <w:i/>
            <w:iCs/>
          </w:rPr>
          <w:t>Expected Paging Load in Tracking Area = M* A* Used Density * Arrival session rate</w:t>
        </w:r>
      </w:ins>
    </w:p>
    <w:p w14:paraId="09732DBE" w14:textId="7F8D5DD4" w:rsidR="00C577DD" w:rsidRPr="00C577DD" w:rsidRDefault="00C577DD" w:rsidP="00C577DD">
      <w:pPr>
        <w:pStyle w:val="Heading3"/>
        <w:rPr>
          <w:ins w:id="1059" w:author="Eutelsat-Rapporteur (v01)" w:date="2021-05-24T13:38:00Z"/>
        </w:rPr>
      </w:pPr>
      <w:ins w:id="1060" w:author="Eutelsat-Rapporteur (v01)" w:date="2021-05-24T13:38:00Z">
        <w:r w:rsidRPr="00AC6B65">
          <w:t>D.</w:t>
        </w:r>
        <w:r>
          <w:t>3.3</w:t>
        </w:r>
        <w:r w:rsidRPr="00FA26B9">
          <w:tab/>
        </w:r>
        <w:r w:rsidRPr="00C577DD">
          <w:t xml:space="preserve">Paging Capacity Evaluation </w:t>
        </w:r>
      </w:ins>
    </w:p>
    <w:p w14:paraId="256A0746" w14:textId="0F6F04C5" w:rsidR="002E674A" w:rsidRDefault="002E674A" w:rsidP="002E674A">
      <w:pPr>
        <w:rPr>
          <w:ins w:id="1061" w:author="Eutelsat-Rapporteur (v01)" w:date="2021-05-24T14:02:00Z"/>
        </w:rPr>
      </w:pPr>
      <w:ins w:id="1062" w:author="Eutelsat-Rapporteur (v01)" w:date="2021-05-24T13:33:00Z">
        <w:r>
          <w:t>Following table illustrates the paging load estimation for given UE density based on the paging capacity and arrival rates calculated as per the information given in earlier sections</w:t>
        </w:r>
      </w:ins>
      <w:ins w:id="1063" w:author="Eutelsat-Rapporteur (v01)" w:date="2021-05-24T13:40:00Z">
        <w:r w:rsidR="00C577DD">
          <w:t>.</w:t>
        </w:r>
      </w:ins>
    </w:p>
    <w:p w14:paraId="286715EB" w14:textId="3AAF52EC" w:rsidR="00576377" w:rsidRDefault="00576377" w:rsidP="00576377">
      <w:pPr>
        <w:pStyle w:val="TH"/>
        <w:rPr>
          <w:ins w:id="1064" w:author="Eutelsat-Rapporteur (v01)" w:date="2021-05-24T14:02:00Z"/>
        </w:rPr>
      </w:pPr>
      <w:ins w:id="1065" w:author="Eutelsat-Rapporteur (v01)" w:date="2021-05-24T14:02:00Z">
        <w:r>
          <w:t>Table D.3</w:t>
        </w:r>
      </w:ins>
      <w:ins w:id="1066" w:author="Eutelsat-Rapporteur (v01)" w:date="2021-05-24T14:06:00Z">
        <w:r>
          <w:t>.3</w:t>
        </w:r>
      </w:ins>
      <w:ins w:id="1067" w:author="Eutelsat-Rapporteur (v01)" w:date="2021-05-24T14:02:00Z">
        <w:r>
          <w:t xml:space="preserve">-1: </w:t>
        </w:r>
        <w:r w:rsidRPr="00B923D6">
          <w:rPr>
            <w:rFonts w:eastAsia="Calibri"/>
          </w:rPr>
          <w:t>Paging channel load</w:t>
        </w:r>
      </w:ins>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907"/>
        <w:gridCol w:w="1418"/>
        <w:gridCol w:w="1276"/>
        <w:gridCol w:w="1134"/>
      </w:tblGrid>
      <w:tr w:rsidR="00764CAE" w:rsidRPr="00B923D6" w14:paraId="3BFA8ACE" w14:textId="7C446F2F" w:rsidTr="00764CAE">
        <w:trPr>
          <w:ins w:id="1068" w:author="Eutelsat-Rapporteur (v01)" w:date="2021-05-24T13:33:00Z"/>
        </w:trPr>
        <w:tc>
          <w:tcPr>
            <w:tcW w:w="1625" w:type="dxa"/>
            <w:shd w:val="clear" w:color="auto" w:fill="auto"/>
          </w:tcPr>
          <w:p w14:paraId="6FA5C678" w14:textId="77777777" w:rsidR="00764CAE" w:rsidRPr="00FA26B9" w:rsidRDefault="00764CAE" w:rsidP="00764CAE">
            <w:pPr>
              <w:pStyle w:val="TAH"/>
              <w:rPr>
                <w:ins w:id="1069" w:author="Eutelsat-Rapporteur (v01)" w:date="2021-05-24T13:33:00Z"/>
                <w:rFonts w:ascii="Times New Roman" w:hAnsi="Times New Roman"/>
              </w:rPr>
            </w:pPr>
            <m:oMathPara>
              <m:oMath>
                <m:r>
                  <w:ins w:id="1070" w:author="Eutelsat-Rapporteur (v01)" w:date="2021-05-24T13:33:00Z">
                    <m:rPr>
                      <m:sty m:val="bi"/>
                    </m:rPr>
                    <w:rPr>
                      <w:rFonts w:ascii="Cambria Math" w:hAnsi="Cambria Math"/>
                    </w:rPr>
                    <m:t xml:space="preserve">Paging </m:t>
                  </w:ins>
                </m:r>
              </m:oMath>
            </m:oMathPara>
          </w:p>
          <w:p w14:paraId="45BBD2B8" w14:textId="77777777" w:rsidR="00764CAE" w:rsidRPr="00FA26B9" w:rsidRDefault="00764CAE" w:rsidP="00764CAE">
            <w:pPr>
              <w:pStyle w:val="TAH"/>
              <w:rPr>
                <w:ins w:id="1071" w:author="Eutelsat-Rapporteur (v01)" w:date="2021-05-24T13:33:00Z"/>
                <w:rFonts w:ascii="Times New Roman" w:hAnsi="Times New Roman"/>
              </w:rPr>
            </w:pPr>
            <m:oMathPara>
              <m:oMath>
                <m:r>
                  <w:ins w:id="1072" w:author="Eutelsat-Rapporteur (v01)" w:date="2021-05-24T13:33:00Z">
                    <m:rPr>
                      <m:sty m:val="bi"/>
                    </m:rPr>
                    <w:rPr>
                      <w:rFonts w:ascii="Cambria Math" w:hAnsi="Cambria Math"/>
                    </w:rPr>
                    <m:t>Configuration</m:t>
                  </w:ins>
                </m:r>
              </m:oMath>
            </m:oMathPara>
          </w:p>
          <w:p w14:paraId="518FB0B0" w14:textId="77777777" w:rsidR="00764CAE" w:rsidRPr="00FA26B9" w:rsidRDefault="00764CAE" w:rsidP="00764CAE">
            <w:pPr>
              <w:pStyle w:val="TAH"/>
              <w:rPr>
                <w:ins w:id="1073" w:author="Eutelsat-Rapporteur (v01)" w:date="2021-05-24T13:33:00Z"/>
                <w:rFonts w:ascii="Times New Roman" w:hAnsi="Times New Roman"/>
              </w:rPr>
            </w:pPr>
            <w:ins w:id="1074" w:author="Eutelsat-Rapporteur (v01)" w:date="2021-05-24T13:33:00Z">
              <w:r>
                <w:rPr>
                  <w:rFonts w:ascii="Times New Roman" w:hAnsi="Times New Roman"/>
                </w:rPr>
                <w:t>(NB,DRX cycle, Paging Record per message)</w:t>
              </w:r>
            </w:ins>
          </w:p>
        </w:tc>
        <w:tc>
          <w:tcPr>
            <w:tcW w:w="1305" w:type="dxa"/>
            <w:shd w:val="clear" w:color="auto" w:fill="auto"/>
          </w:tcPr>
          <w:p w14:paraId="107A3398" w14:textId="49E13C42" w:rsidR="00764CAE" w:rsidRPr="00B923D6" w:rsidRDefault="00764CAE" w:rsidP="00764CAE">
            <w:pPr>
              <w:pStyle w:val="TAH"/>
              <w:rPr>
                <w:ins w:id="1075" w:author="Eutelsat-Rapporteur (v01)" w:date="2021-05-24T13:33:00Z"/>
                <w:rFonts w:eastAsia="Calibri"/>
              </w:rPr>
            </w:pPr>
            <w:ins w:id="1076" w:author="Eutelsat-Rapporteur (v01)" w:date="2021-05-24T13:33:00Z">
              <w:r w:rsidRPr="00B923D6">
                <w:rPr>
                  <w:rFonts w:eastAsia="Calibri"/>
                </w:rPr>
                <w:t>UE density [UE/km2]</w:t>
              </w:r>
            </w:ins>
          </w:p>
        </w:tc>
        <w:tc>
          <w:tcPr>
            <w:tcW w:w="1757" w:type="dxa"/>
            <w:shd w:val="clear" w:color="auto" w:fill="auto"/>
          </w:tcPr>
          <w:p w14:paraId="3B1A1806" w14:textId="77777777" w:rsidR="00764CAE" w:rsidRDefault="00764CAE" w:rsidP="00764CAE">
            <w:pPr>
              <w:pStyle w:val="TAH"/>
              <w:rPr>
                <w:ins w:id="1077" w:author="Eutelsat-Rapporteur (v01)" w:date="2021-05-24T13:33:00Z"/>
                <w:rFonts w:eastAsia="Calibri"/>
              </w:rPr>
            </w:pPr>
            <w:ins w:id="1078" w:author="Eutelsat-Rapporteur (v01)" w:date="2021-05-24T13:33:00Z">
              <w:r w:rsidRPr="00B923D6">
                <w:rPr>
                  <w:rFonts w:eastAsia="Calibri"/>
                </w:rPr>
                <w:t xml:space="preserve">Arrival session rate </w:t>
              </w:r>
              <w:r>
                <w:rPr>
                  <w:rFonts w:eastAsia="Calibri"/>
                </w:rPr>
                <w:t>per hour</w:t>
              </w:r>
            </w:ins>
          </w:p>
          <w:p w14:paraId="731874CB" w14:textId="77777777" w:rsidR="00764CAE" w:rsidRPr="00B923D6" w:rsidRDefault="00764CAE" w:rsidP="00764CAE">
            <w:pPr>
              <w:pStyle w:val="TAH"/>
              <w:rPr>
                <w:ins w:id="1079" w:author="Eutelsat-Rapporteur (v01)" w:date="2021-05-24T13:33:00Z"/>
                <w:rFonts w:eastAsia="Calibri"/>
              </w:rPr>
            </w:pPr>
            <w:ins w:id="1080" w:author="Eutelsat-Rapporteur (v01)" w:date="2021-05-24T13:33:00Z">
              <w:r>
                <w:rPr>
                  <w:rFonts w:eastAsia="Calibri"/>
                </w:rPr>
                <w:t>(As per NW command Traffic model in TR45.820)</w:t>
              </w:r>
            </w:ins>
          </w:p>
        </w:tc>
        <w:tc>
          <w:tcPr>
            <w:tcW w:w="638" w:type="dxa"/>
            <w:shd w:val="clear" w:color="auto" w:fill="auto"/>
          </w:tcPr>
          <w:p w14:paraId="0C458F0E" w14:textId="77777777" w:rsidR="00764CAE" w:rsidRPr="00B923D6" w:rsidRDefault="00764CAE" w:rsidP="00764CAE">
            <w:pPr>
              <w:pStyle w:val="TAH"/>
              <w:rPr>
                <w:ins w:id="1081" w:author="Eutelsat-Rapporteur (v01)" w:date="2021-05-24T13:33:00Z"/>
                <w:rFonts w:eastAsia="Calibri"/>
              </w:rPr>
            </w:pPr>
            <w:ins w:id="1082" w:author="Eutelsat-Rapporteur (v01)" w:date="2021-05-24T13:33:00Z">
              <w:r w:rsidRPr="00B923D6">
                <w:rPr>
                  <w:rFonts w:eastAsia="Calibri"/>
                </w:rPr>
                <w:t>M</w:t>
              </w:r>
            </w:ins>
          </w:p>
        </w:tc>
        <w:tc>
          <w:tcPr>
            <w:tcW w:w="907" w:type="dxa"/>
            <w:shd w:val="clear" w:color="auto" w:fill="auto"/>
          </w:tcPr>
          <w:p w14:paraId="638DB093" w14:textId="77777777" w:rsidR="00764CAE" w:rsidRPr="00B923D6" w:rsidRDefault="00764CAE" w:rsidP="00764CAE">
            <w:pPr>
              <w:pStyle w:val="TAH"/>
              <w:rPr>
                <w:ins w:id="1083" w:author="Eutelsat-Rapporteur (v01)" w:date="2021-05-24T13:33:00Z"/>
                <w:rFonts w:eastAsia="Calibri"/>
              </w:rPr>
            </w:pPr>
            <w:ins w:id="1084" w:author="Eutelsat-Rapporteur (v01)" w:date="2021-05-24T13:33:00Z">
              <w:r w:rsidRPr="00B923D6">
                <w:rPr>
                  <w:rFonts w:eastAsia="Calibri"/>
                </w:rPr>
                <w:t>r [km]</w:t>
              </w:r>
            </w:ins>
          </w:p>
        </w:tc>
        <w:tc>
          <w:tcPr>
            <w:tcW w:w="1418" w:type="dxa"/>
          </w:tcPr>
          <w:p w14:paraId="084F06A0" w14:textId="77777777" w:rsidR="00764CAE" w:rsidRDefault="00764CAE" w:rsidP="00764CAE">
            <w:pPr>
              <w:pStyle w:val="TAH"/>
              <w:rPr>
                <w:ins w:id="1085" w:author="Nokia" w:date="2021-05-25T15:03:00Z"/>
                <w:rFonts w:eastAsia="Calibri"/>
              </w:rPr>
            </w:pPr>
            <w:ins w:id="1086" w:author="Nokia" w:date="2021-05-25T15:02:00Z">
              <w:r>
                <w:rPr>
                  <w:rFonts w:eastAsia="Calibri"/>
                </w:rPr>
                <w:t>Paging Load</w:t>
              </w:r>
            </w:ins>
          </w:p>
          <w:p w14:paraId="686A5AFA" w14:textId="5ABDE09F" w:rsidR="00764CAE" w:rsidRPr="00B923D6" w:rsidRDefault="00764CAE" w:rsidP="00764CAE">
            <w:pPr>
              <w:pStyle w:val="TAH"/>
              <w:rPr>
                <w:rFonts w:eastAsia="Calibri"/>
              </w:rPr>
            </w:pPr>
            <w:ins w:id="1087" w:author="Nokia" w:date="2021-05-25T15:03:00Z">
              <w:r>
                <w:rPr>
                  <w:rFonts w:eastAsia="Calibri"/>
                </w:rPr>
                <w:t>(pages/sec)</w:t>
              </w:r>
            </w:ins>
          </w:p>
        </w:tc>
        <w:tc>
          <w:tcPr>
            <w:tcW w:w="1276" w:type="dxa"/>
          </w:tcPr>
          <w:p w14:paraId="415F0BF4" w14:textId="77777777" w:rsidR="00764CAE" w:rsidRDefault="00764CAE" w:rsidP="00764CAE">
            <w:pPr>
              <w:pStyle w:val="TAH"/>
              <w:rPr>
                <w:ins w:id="1088" w:author="Nokia" w:date="2021-05-25T15:03:00Z"/>
                <w:rFonts w:eastAsia="Calibri"/>
              </w:rPr>
            </w:pPr>
            <w:ins w:id="1089" w:author="Nokia" w:date="2021-05-25T15:02:00Z">
              <w:r>
                <w:rPr>
                  <w:rFonts w:eastAsia="Calibri"/>
                </w:rPr>
                <w:t>Paging Capacity per Carrier</w:t>
              </w:r>
            </w:ins>
          </w:p>
          <w:p w14:paraId="5331213B" w14:textId="765A6176" w:rsidR="00764CAE" w:rsidRPr="00B923D6" w:rsidRDefault="00764CAE" w:rsidP="00764CAE">
            <w:pPr>
              <w:pStyle w:val="TAH"/>
              <w:rPr>
                <w:rFonts w:eastAsia="Calibri"/>
              </w:rPr>
            </w:pPr>
            <w:ins w:id="1090" w:author="Nokia" w:date="2021-05-25T15:03:00Z">
              <w:r>
                <w:rPr>
                  <w:rFonts w:eastAsia="Calibri"/>
                </w:rPr>
                <w:t>(pages/sec)</w:t>
              </w:r>
            </w:ins>
          </w:p>
        </w:tc>
        <w:tc>
          <w:tcPr>
            <w:tcW w:w="1134" w:type="dxa"/>
          </w:tcPr>
          <w:p w14:paraId="1ED4AA4E" w14:textId="0459D333" w:rsidR="00764CAE" w:rsidRPr="00B923D6" w:rsidRDefault="00764CAE" w:rsidP="00764CAE">
            <w:pPr>
              <w:pStyle w:val="TAH"/>
              <w:rPr>
                <w:rFonts w:eastAsia="Calibri"/>
              </w:rPr>
            </w:pPr>
            <w:ins w:id="1091" w:author="Nokia" w:date="2021-05-25T15:03:00Z">
              <w:r>
                <w:rPr>
                  <w:rFonts w:eastAsia="Calibri"/>
                </w:rPr>
                <w:t>Required number of carriers</w:t>
              </w:r>
            </w:ins>
          </w:p>
        </w:tc>
      </w:tr>
      <w:tr w:rsidR="00764CAE" w:rsidRPr="00B923D6" w14:paraId="6E233F62" w14:textId="5F962BF4" w:rsidTr="00764CAE">
        <w:trPr>
          <w:ins w:id="1092" w:author="Eutelsat-Rapporteur (v01)" w:date="2021-05-24T13:33:00Z"/>
        </w:trPr>
        <w:tc>
          <w:tcPr>
            <w:tcW w:w="1625" w:type="dxa"/>
            <w:shd w:val="clear" w:color="auto" w:fill="auto"/>
          </w:tcPr>
          <w:p w14:paraId="15ABD0DD" w14:textId="77777777" w:rsidR="00764CAE" w:rsidRPr="00B923D6" w:rsidRDefault="00764CAE" w:rsidP="00764CAE">
            <w:pPr>
              <w:pStyle w:val="TAL"/>
              <w:rPr>
                <w:ins w:id="1093" w:author="Eutelsat-Rapporteur (v01)" w:date="2021-05-24T13:33:00Z"/>
                <w:rFonts w:eastAsia="Calibri"/>
              </w:rPr>
            </w:pPr>
            <w:ins w:id="1094" w:author="Eutelsat-Rapporteur (v01)" w:date="2021-05-24T13:33:00Z">
              <w:r>
                <w:rPr>
                  <w:rFonts w:eastAsia="Calibri"/>
                </w:rPr>
                <w:t>T,1024,16</w:t>
              </w:r>
            </w:ins>
          </w:p>
        </w:tc>
        <w:tc>
          <w:tcPr>
            <w:tcW w:w="1305" w:type="dxa"/>
            <w:shd w:val="clear" w:color="auto" w:fill="auto"/>
          </w:tcPr>
          <w:p w14:paraId="7B786175" w14:textId="77777777" w:rsidR="00764CAE" w:rsidRPr="00B923D6" w:rsidRDefault="00764CAE" w:rsidP="00764CAE">
            <w:pPr>
              <w:pStyle w:val="TAL"/>
              <w:rPr>
                <w:ins w:id="1095" w:author="Eutelsat-Rapporteur (v01)" w:date="2021-05-24T13:33:00Z"/>
                <w:rFonts w:eastAsia="Calibri"/>
              </w:rPr>
            </w:pPr>
            <w:ins w:id="1096" w:author="Eutelsat-Rapporteur (v01)" w:date="2021-05-24T13:33:00Z">
              <w:r>
                <w:rPr>
                  <w:rFonts w:eastAsia="Calibri"/>
                </w:rPr>
                <w:t>400</w:t>
              </w:r>
            </w:ins>
          </w:p>
        </w:tc>
        <w:tc>
          <w:tcPr>
            <w:tcW w:w="1757" w:type="dxa"/>
            <w:shd w:val="clear" w:color="auto" w:fill="auto"/>
          </w:tcPr>
          <w:p w14:paraId="543FC807" w14:textId="77777777" w:rsidR="00764CAE" w:rsidRPr="00B923D6" w:rsidRDefault="00764CAE" w:rsidP="00764CAE">
            <w:pPr>
              <w:pStyle w:val="TAL"/>
              <w:rPr>
                <w:ins w:id="1097" w:author="Eutelsat-Rapporteur (v01)" w:date="2021-05-24T13:33:00Z"/>
                <w:rFonts w:eastAsia="Calibri"/>
              </w:rPr>
            </w:pPr>
            <w:ins w:id="1098" w:author="Eutelsat-Rapporteur (v01)" w:date="2021-05-24T13:33:00Z">
              <w:r>
                <w:rPr>
                  <w:rFonts w:eastAsia="Calibri"/>
                </w:rPr>
                <w:t>0.46</w:t>
              </w:r>
            </w:ins>
          </w:p>
        </w:tc>
        <w:tc>
          <w:tcPr>
            <w:tcW w:w="638" w:type="dxa"/>
            <w:shd w:val="clear" w:color="auto" w:fill="auto"/>
          </w:tcPr>
          <w:p w14:paraId="2DE99E91" w14:textId="77777777" w:rsidR="00764CAE" w:rsidRPr="00B923D6" w:rsidRDefault="00764CAE" w:rsidP="00764CAE">
            <w:pPr>
              <w:pStyle w:val="TAL"/>
              <w:rPr>
                <w:ins w:id="1099" w:author="Eutelsat-Rapporteur (v01)" w:date="2021-05-24T13:33:00Z"/>
                <w:rFonts w:eastAsia="Calibri"/>
              </w:rPr>
            </w:pPr>
            <w:ins w:id="1100" w:author="Eutelsat-Rapporteur (v01)" w:date="2021-05-24T13:33:00Z">
              <w:r>
                <w:rPr>
                  <w:rFonts w:eastAsia="Calibri"/>
                </w:rPr>
                <w:t>1</w:t>
              </w:r>
            </w:ins>
          </w:p>
        </w:tc>
        <w:tc>
          <w:tcPr>
            <w:tcW w:w="907" w:type="dxa"/>
            <w:shd w:val="clear" w:color="auto" w:fill="auto"/>
          </w:tcPr>
          <w:p w14:paraId="7674FB56" w14:textId="77777777" w:rsidR="00764CAE" w:rsidRPr="00B923D6" w:rsidRDefault="00764CAE" w:rsidP="00764CAE">
            <w:pPr>
              <w:pStyle w:val="TAL"/>
              <w:rPr>
                <w:ins w:id="1101" w:author="Eutelsat-Rapporteur (v01)" w:date="2021-05-24T13:33:00Z"/>
                <w:rFonts w:eastAsia="Calibri"/>
              </w:rPr>
            </w:pPr>
            <w:ins w:id="1102" w:author="Eutelsat-Rapporteur (v01)" w:date="2021-05-24T13:33:00Z">
              <w:r>
                <w:rPr>
                  <w:rFonts w:eastAsia="Calibri"/>
                </w:rPr>
                <w:t>250</w:t>
              </w:r>
            </w:ins>
          </w:p>
        </w:tc>
        <w:tc>
          <w:tcPr>
            <w:tcW w:w="1418" w:type="dxa"/>
          </w:tcPr>
          <w:p w14:paraId="1F2123A2" w14:textId="0507EB3A" w:rsidR="00764CAE" w:rsidRDefault="00764CAE" w:rsidP="00764CAE">
            <w:pPr>
              <w:pStyle w:val="TAL"/>
              <w:rPr>
                <w:rFonts w:eastAsia="Calibri"/>
              </w:rPr>
            </w:pPr>
            <w:ins w:id="1103" w:author="Nokia" w:date="2021-05-25T15:07:00Z">
              <w:r>
                <w:rPr>
                  <w:rFonts w:eastAsia="Calibri"/>
                </w:rPr>
                <w:t>1690</w:t>
              </w:r>
            </w:ins>
          </w:p>
        </w:tc>
        <w:tc>
          <w:tcPr>
            <w:tcW w:w="1276" w:type="dxa"/>
          </w:tcPr>
          <w:p w14:paraId="5560B838" w14:textId="1BD7BD2E" w:rsidR="00764CAE" w:rsidRDefault="00764CAE" w:rsidP="00764CAE">
            <w:pPr>
              <w:pStyle w:val="TAL"/>
              <w:rPr>
                <w:rFonts w:eastAsia="Calibri"/>
              </w:rPr>
            </w:pPr>
            <w:ins w:id="1104" w:author="Nokia" w:date="2021-05-25T15:04:00Z">
              <w:r>
                <w:rPr>
                  <w:rFonts w:eastAsia="Calibri"/>
                </w:rPr>
                <w:t>1600</w:t>
              </w:r>
            </w:ins>
          </w:p>
        </w:tc>
        <w:tc>
          <w:tcPr>
            <w:tcW w:w="1134" w:type="dxa"/>
          </w:tcPr>
          <w:p w14:paraId="7A882949" w14:textId="3E814E86" w:rsidR="00764CAE" w:rsidRDefault="00764CAE" w:rsidP="00764CAE">
            <w:pPr>
              <w:pStyle w:val="TAL"/>
              <w:rPr>
                <w:rFonts w:eastAsia="Calibri"/>
              </w:rPr>
            </w:pPr>
            <w:ins w:id="1105" w:author="Nokia" w:date="2021-05-25T15:07:00Z">
              <w:r>
                <w:rPr>
                  <w:rFonts w:eastAsia="Calibri"/>
                </w:rPr>
                <w:t>1</w:t>
              </w:r>
            </w:ins>
          </w:p>
        </w:tc>
      </w:tr>
      <w:tr w:rsidR="00764CAE" w:rsidRPr="00B923D6" w14:paraId="67ACBCDF" w14:textId="54A4D9C4" w:rsidTr="00764CAE">
        <w:trPr>
          <w:ins w:id="1106" w:author="Eutelsat-Rapporteur (v01)" w:date="2021-05-24T13:33:00Z"/>
        </w:trPr>
        <w:tc>
          <w:tcPr>
            <w:tcW w:w="1625" w:type="dxa"/>
            <w:shd w:val="clear" w:color="auto" w:fill="auto"/>
          </w:tcPr>
          <w:p w14:paraId="59439248" w14:textId="77777777" w:rsidR="00764CAE" w:rsidRPr="00B923D6" w:rsidRDefault="00764CAE" w:rsidP="00764CAE">
            <w:pPr>
              <w:pStyle w:val="TAL"/>
              <w:rPr>
                <w:ins w:id="1107" w:author="Eutelsat-Rapporteur (v01)" w:date="2021-05-24T13:33:00Z"/>
                <w:rFonts w:eastAsia="Calibri"/>
              </w:rPr>
            </w:pPr>
            <w:ins w:id="1108" w:author="Eutelsat-Rapporteur (v01)" w:date="2021-05-24T13:33:00Z">
              <w:r>
                <w:rPr>
                  <w:rFonts w:eastAsia="Calibri"/>
                </w:rPr>
                <w:t>4T,1024,16</w:t>
              </w:r>
            </w:ins>
          </w:p>
        </w:tc>
        <w:tc>
          <w:tcPr>
            <w:tcW w:w="1305" w:type="dxa"/>
            <w:shd w:val="clear" w:color="auto" w:fill="auto"/>
          </w:tcPr>
          <w:p w14:paraId="104FA6F5" w14:textId="77777777" w:rsidR="00764CAE" w:rsidRPr="00B923D6" w:rsidRDefault="00764CAE" w:rsidP="00764CAE">
            <w:pPr>
              <w:pStyle w:val="TAL"/>
              <w:rPr>
                <w:ins w:id="1109" w:author="Eutelsat-Rapporteur (v01)" w:date="2021-05-24T13:33:00Z"/>
                <w:rFonts w:eastAsia="Calibri"/>
              </w:rPr>
            </w:pPr>
            <w:ins w:id="1110" w:author="Eutelsat-Rapporteur (v01)" w:date="2021-05-24T13:33:00Z">
              <w:r>
                <w:rPr>
                  <w:rFonts w:eastAsia="Calibri"/>
                </w:rPr>
                <w:t>400</w:t>
              </w:r>
            </w:ins>
          </w:p>
        </w:tc>
        <w:tc>
          <w:tcPr>
            <w:tcW w:w="1757" w:type="dxa"/>
            <w:shd w:val="clear" w:color="auto" w:fill="auto"/>
          </w:tcPr>
          <w:p w14:paraId="5AC4AD77" w14:textId="77777777" w:rsidR="00764CAE" w:rsidRPr="00B923D6" w:rsidRDefault="00764CAE" w:rsidP="00764CAE">
            <w:pPr>
              <w:pStyle w:val="TAL"/>
              <w:rPr>
                <w:ins w:id="1111" w:author="Eutelsat-Rapporteur (v01)" w:date="2021-05-24T13:33:00Z"/>
                <w:rFonts w:eastAsia="Calibri"/>
              </w:rPr>
            </w:pPr>
            <w:ins w:id="1112" w:author="Eutelsat-Rapporteur (v01)" w:date="2021-05-24T13:33:00Z">
              <w:r>
                <w:rPr>
                  <w:rFonts w:eastAsia="Calibri"/>
                </w:rPr>
                <w:t>0.46</w:t>
              </w:r>
            </w:ins>
          </w:p>
        </w:tc>
        <w:tc>
          <w:tcPr>
            <w:tcW w:w="638" w:type="dxa"/>
            <w:shd w:val="clear" w:color="auto" w:fill="auto"/>
          </w:tcPr>
          <w:p w14:paraId="463F8B5E" w14:textId="77777777" w:rsidR="00764CAE" w:rsidRPr="00B923D6" w:rsidRDefault="00764CAE" w:rsidP="00764CAE">
            <w:pPr>
              <w:pStyle w:val="TAL"/>
              <w:rPr>
                <w:ins w:id="1113" w:author="Eutelsat-Rapporteur (v01)" w:date="2021-05-24T13:33:00Z"/>
                <w:rFonts w:eastAsia="Calibri"/>
              </w:rPr>
            </w:pPr>
            <w:ins w:id="1114" w:author="Eutelsat-Rapporteur (v01)" w:date="2021-05-24T13:33:00Z">
              <w:r>
                <w:rPr>
                  <w:rFonts w:eastAsia="Calibri"/>
                </w:rPr>
                <w:t>1</w:t>
              </w:r>
            </w:ins>
          </w:p>
        </w:tc>
        <w:tc>
          <w:tcPr>
            <w:tcW w:w="907" w:type="dxa"/>
            <w:shd w:val="clear" w:color="auto" w:fill="auto"/>
          </w:tcPr>
          <w:p w14:paraId="0ED26686" w14:textId="77777777" w:rsidR="00764CAE" w:rsidRPr="00B923D6" w:rsidRDefault="00764CAE" w:rsidP="00764CAE">
            <w:pPr>
              <w:pStyle w:val="TAL"/>
              <w:rPr>
                <w:ins w:id="1115" w:author="Eutelsat-Rapporteur (v01)" w:date="2021-05-24T13:33:00Z"/>
                <w:rFonts w:eastAsia="Calibri"/>
              </w:rPr>
            </w:pPr>
            <w:ins w:id="1116" w:author="Eutelsat-Rapporteur (v01)" w:date="2021-05-24T13:33:00Z">
              <w:r>
                <w:rPr>
                  <w:rFonts w:eastAsia="Calibri"/>
                </w:rPr>
                <w:t>250</w:t>
              </w:r>
            </w:ins>
          </w:p>
        </w:tc>
        <w:tc>
          <w:tcPr>
            <w:tcW w:w="1418" w:type="dxa"/>
          </w:tcPr>
          <w:p w14:paraId="534324F8" w14:textId="01AE4918" w:rsidR="00764CAE" w:rsidRDefault="00764CAE" w:rsidP="00764CAE">
            <w:pPr>
              <w:pStyle w:val="TAL"/>
              <w:rPr>
                <w:rFonts w:eastAsia="Calibri"/>
              </w:rPr>
            </w:pPr>
            <w:ins w:id="1117" w:author="Nokia" w:date="2021-05-25T15:07:00Z">
              <w:r>
                <w:rPr>
                  <w:rFonts w:eastAsia="Calibri"/>
                </w:rPr>
                <w:t>1690</w:t>
              </w:r>
            </w:ins>
          </w:p>
        </w:tc>
        <w:tc>
          <w:tcPr>
            <w:tcW w:w="1276" w:type="dxa"/>
          </w:tcPr>
          <w:p w14:paraId="51EE2618" w14:textId="1636CC1A" w:rsidR="00764CAE" w:rsidRDefault="00764CAE" w:rsidP="00764CAE">
            <w:pPr>
              <w:pStyle w:val="TAL"/>
              <w:rPr>
                <w:rFonts w:eastAsia="Calibri"/>
              </w:rPr>
            </w:pPr>
            <w:ins w:id="1118" w:author="Nokia" w:date="2021-05-25T15:04:00Z">
              <w:r>
                <w:rPr>
                  <w:rFonts w:eastAsia="Calibri"/>
                </w:rPr>
                <w:t>6400</w:t>
              </w:r>
            </w:ins>
          </w:p>
        </w:tc>
        <w:tc>
          <w:tcPr>
            <w:tcW w:w="1134" w:type="dxa"/>
          </w:tcPr>
          <w:p w14:paraId="3838450E" w14:textId="4F40C5A2" w:rsidR="00764CAE" w:rsidRDefault="00764CAE" w:rsidP="00764CAE">
            <w:pPr>
              <w:pStyle w:val="TAL"/>
              <w:rPr>
                <w:rFonts w:eastAsia="Calibri"/>
              </w:rPr>
            </w:pPr>
            <w:ins w:id="1119" w:author="Nokia" w:date="2021-05-25T15:07:00Z">
              <w:r>
                <w:rPr>
                  <w:rFonts w:eastAsia="Calibri"/>
                </w:rPr>
                <w:t>1</w:t>
              </w:r>
            </w:ins>
          </w:p>
        </w:tc>
      </w:tr>
      <w:tr w:rsidR="00764CAE" w:rsidRPr="00B923D6" w14:paraId="605E7C7D" w14:textId="61BDF7DC" w:rsidTr="00764CAE">
        <w:trPr>
          <w:ins w:id="1120" w:author="Eutelsat-Rapporteur (v01)" w:date="2021-05-24T13:33:00Z"/>
        </w:trPr>
        <w:tc>
          <w:tcPr>
            <w:tcW w:w="1625" w:type="dxa"/>
            <w:shd w:val="clear" w:color="auto" w:fill="auto"/>
          </w:tcPr>
          <w:p w14:paraId="68D6A7A0" w14:textId="77777777" w:rsidR="00764CAE" w:rsidRPr="00B923D6" w:rsidRDefault="00764CAE" w:rsidP="00764CAE">
            <w:pPr>
              <w:pStyle w:val="TAL"/>
              <w:rPr>
                <w:ins w:id="1121" w:author="Eutelsat-Rapporteur (v01)" w:date="2021-05-24T13:33:00Z"/>
                <w:rFonts w:eastAsia="Calibri"/>
              </w:rPr>
            </w:pPr>
            <w:ins w:id="1122" w:author="Eutelsat-Rapporteur (v01)" w:date="2021-05-24T13:33:00Z">
              <w:r>
                <w:rPr>
                  <w:rFonts w:eastAsia="Calibri"/>
                </w:rPr>
                <w:t>T,1024,16</w:t>
              </w:r>
            </w:ins>
          </w:p>
        </w:tc>
        <w:tc>
          <w:tcPr>
            <w:tcW w:w="1305" w:type="dxa"/>
            <w:shd w:val="clear" w:color="auto" w:fill="auto"/>
          </w:tcPr>
          <w:p w14:paraId="0DE9A58E" w14:textId="77777777" w:rsidR="00764CAE" w:rsidRPr="00B923D6" w:rsidRDefault="00764CAE" w:rsidP="00764CAE">
            <w:pPr>
              <w:pStyle w:val="TAL"/>
              <w:rPr>
                <w:ins w:id="1123" w:author="Eutelsat-Rapporteur (v01)" w:date="2021-05-24T13:33:00Z"/>
                <w:rFonts w:eastAsia="Calibri"/>
              </w:rPr>
            </w:pPr>
            <w:ins w:id="1124" w:author="Eutelsat-Rapporteur (v01)" w:date="2021-05-24T13:33:00Z">
              <w:r>
                <w:rPr>
                  <w:rFonts w:eastAsia="Calibri"/>
                </w:rPr>
                <w:t>20</w:t>
              </w:r>
            </w:ins>
          </w:p>
        </w:tc>
        <w:tc>
          <w:tcPr>
            <w:tcW w:w="1757" w:type="dxa"/>
            <w:shd w:val="clear" w:color="auto" w:fill="auto"/>
          </w:tcPr>
          <w:p w14:paraId="5780F8CC" w14:textId="77777777" w:rsidR="00764CAE" w:rsidRPr="00B923D6" w:rsidRDefault="00764CAE" w:rsidP="00764CAE">
            <w:pPr>
              <w:pStyle w:val="TAL"/>
              <w:rPr>
                <w:ins w:id="1125" w:author="Eutelsat-Rapporteur (v01)" w:date="2021-05-24T13:33:00Z"/>
                <w:rFonts w:eastAsia="Calibri"/>
              </w:rPr>
            </w:pPr>
            <w:ins w:id="1126" w:author="Eutelsat-Rapporteur (v01)" w:date="2021-05-24T13:33:00Z">
              <w:r>
                <w:rPr>
                  <w:rFonts w:eastAsia="Calibri"/>
                </w:rPr>
                <w:t>0.46</w:t>
              </w:r>
            </w:ins>
          </w:p>
        </w:tc>
        <w:tc>
          <w:tcPr>
            <w:tcW w:w="638" w:type="dxa"/>
            <w:shd w:val="clear" w:color="auto" w:fill="auto"/>
          </w:tcPr>
          <w:p w14:paraId="09D59D81" w14:textId="77777777" w:rsidR="00764CAE" w:rsidRPr="00B923D6" w:rsidRDefault="00764CAE" w:rsidP="00764CAE">
            <w:pPr>
              <w:pStyle w:val="TAL"/>
              <w:rPr>
                <w:ins w:id="1127" w:author="Eutelsat-Rapporteur (v01)" w:date="2021-05-24T13:33:00Z"/>
                <w:rFonts w:eastAsia="Calibri"/>
              </w:rPr>
            </w:pPr>
            <w:ins w:id="1128" w:author="Eutelsat-Rapporteur (v01)" w:date="2021-05-24T13:33:00Z">
              <w:r>
                <w:rPr>
                  <w:rFonts w:eastAsia="Calibri"/>
                </w:rPr>
                <w:t>1</w:t>
              </w:r>
            </w:ins>
          </w:p>
        </w:tc>
        <w:tc>
          <w:tcPr>
            <w:tcW w:w="907" w:type="dxa"/>
            <w:shd w:val="clear" w:color="auto" w:fill="auto"/>
          </w:tcPr>
          <w:p w14:paraId="630806D9" w14:textId="77777777" w:rsidR="00764CAE" w:rsidRPr="00B923D6" w:rsidRDefault="00764CAE" w:rsidP="00764CAE">
            <w:pPr>
              <w:pStyle w:val="TAL"/>
              <w:rPr>
                <w:ins w:id="1129" w:author="Eutelsat-Rapporteur (v01)" w:date="2021-05-24T13:33:00Z"/>
                <w:rFonts w:eastAsia="Calibri"/>
              </w:rPr>
            </w:pPr>
            <w:ins w:id="1130" w:author="Eutelsat-Rapporteur (v01)" w:date="2021-05-24T13:33:00Z">
              <w:r>
                <w:rPr>
                  <w:rFonts w:eastAsia="Calibri"/>
                </w:rPr>
                <w:t>250</w:t>
              </w:r>
            </w:ins>
          </w:p>
        </w:tc>
        <w:tc>
          <w:tcPr>
            <w:tcW w:w="1418" w:type="dxa"/>
          </w:tcPr>
          <w:p w14:paraId="4FDAA197" w14:textId="02EAAD93" w:rsidR="00764CAE" w:rsidRDefault="00764CAE" w:rsidP="00764CAE">
            <w:pPr>
              <w:pStyle w:val="TAL"/>
              <w:rPr>
                <w:rFonts w:eastAsia="Calibri"/>
              </w:rPr>
            </w:pPr>
            <w:ins w:id="1131" w:author="Nokia" w:date="2021-05-25T15:06:00Z">
              <w:r>
                <w:rPr>
                  <w:rFonts w:eastAsia="Calibri"/>
                </w:rPr>
                <w:t xml:space="preserve">  420</w:t>
              </w:r>
            </w:ins>
          </w:p>
        </w:tc>
        <w:tc>
          <w:tcPr>
            <w:tcW w:w="1276" w:type="dxa"/>
          </w:tcPr>
          <w:p w14:paraId="11760290" w14:textId="00118C17" w:rsidR="00764CAE" w:rsidRDefault="00764CAE" w:rsidP="00764CAE">
            <w:pPr>
              <w:pStyle w:val="TAL"/>
              <w:rPr>
                <w:rFonts w:eastAsia="Calibri"/>
              </w:rPr>
            </w:pPr>
            <w:ins w:id="1132" w:author="Nokia" w:date="2021-05-25T15:04:00Z">
              <w:r>
                <w:rPr>
                  <w:rFonts w:eastAsia="Calibri"/>
                </w:rPr>
                <w:t>1600</w:t>
              </w:r>
            </w:ins>
          </w:p>
        </w:tc>
        <w:tc>
          <w:tcPr>
            <w:tcW w:w="1134" w:type="dxa"/>
          </w:tcPr>
          <w:p w14:paraId="774D0695" w14:textId="3C37FDDD" w:rsidR="00764CAE" w:rsidRDefault="00764CAE" w:rsidP="00764CAE">
            <w:pPr>
              <w:pStyle w:val="TAL"/>
              <w:rPr>
                <w:rFonts w:eastAsia="Calibri"/>
              </w:rPr>
            </w:pPr>
            <w:ins w:id="1133" w:author="Nokia" w:date="2021-05-25T15:06:00Z">
              <w:r>
                <w:rPr>
                  <w:rFonts w:eastAsia="Calibri"/>
                </w:rPr>
                <w:t>1</w:t>
              </w:r>
            </w:ins>
          </w:p>
        </w:tc>
      </w:tr>
      <w:tr w:rsidR="00764CAE" w:rsidRPr="00B923D6" w14:paraId="5623A199" w14:textId="61026BC7" w:rsidTr="00764CAE">
        <w:trPr>
          <w:ins w:id="1134" w:author="Eutelsat-Rapporteur (v01)" w:date="2021-05-24T13:33:00Z"/>
        </w:trPr>
        <w:tc>
          <w:tcPr>
            <w:tcW w:w="1625" w:type="dxa"/>
            <w:shd w:val="clear" w:color="auto" w:fill="auto"/>
          </w:tcPr>
          <w:p w14:paraId="23DAADEA" w14:textId="77777777" w:rsidR="00764CAE" w:rsidRPr="00B923D6" w:rsidRDefault="00764CAE" w:rsidP="00764CAE">
            <w:pPr>
              <w:pStyle w:val="TAL"/>
              <w:rPr>
                <w:ins w:id="1135" w:author="Eutelsat-Rapporteur (v01)" w:date="2021-05-24T13:33:00Z"/>
                <w:rFonts w:eastAsia="Calibri"/>
              </w:rPr>
            </w:pPr>
            <w:ins w:id="1136" w:author="Eutelsat-Rapporteur (v01)" w:date="2021-05-24T13:33:00Z">
              <w:r>
                <w:rPr>
                  <w:rFonts w:eastAsia="Calibri"/>
                </w:rPr>
                <w:t>4T,1024,16</w:t>
              </w:r>
            </w:ins>
          </w:p>
        </w:tc>
        <w:tc>
          <w:tcPr>
            <w:tcW w:w="1305" w:type="dxa"/>
            <w:shd w:val="clear" w:color="auto" w:fill="auto"/>
          </w:tcPr>
          <w:p w14:paraId="174EB012" w14:textId="77777777" w:rsidR="00764CAE" w:rsidRDefault="00764CAE" w:rsidP="00764CAE">
            <w:pPr>
              <w:pStyle w:val="TAL"/>
              <w:rPr>
                <w:ins w:id="1137" w:author="Eutelsat-Rapporteur (v01)" w:date="2021-05-24T13:33:00Z"/>
                <w:rFonts w:eastAsia="Calibri"/>
              </w:rPr>
            </w:pPr>
            <w:ins w:id="1138" w:author="Eutelsat-Rapporteur (v01)" w:date="2021-05-24T13:33:00Z">
              <w:r>
                <w:rPr>
                  <w:rFonts w:eastAsia="Calibri"/>
                </w:rPr>
                <w:t>20</w:t>
              </w:r>
            </w:ins>
          </w:p>
        </w:tc>
        <w:tc>
          <w:tcPr>
            <w:tcW w:w="1757" w:type="dxa"/>
            <w:shd w:val="clear" w:color="auto" w:fill="auto"/>
          </w:tcPr>
          <w:p w14:paraId="40C54FA5" w14:textId="77777777" w:rsidR="00764CAE" w:rsidRPr="00B923D6" w:rsidRDefault="00764CAE" w:rsidP="00764CAE">
            <w:pPr>
              <w:pStyle w:val="TAL"/>
              <w:rPr>
                <w:ins w:id="1139" w:author="Eutelsat-Rapporteur (v01)" w:date="2021-05-24T13:33:00Z"/>
                <w:rFonts w:eastAsia="Calibri"/>
              </w:rPr>
            </w:pPr>
            <w:ins w:id="1140" w:author="Eutelsat-Rapporteur (v01)" w:date="2021-05-24T13:33:00Z">
              <w:r>
                <w:rPr>
                  <w:rFonts w:eastAsia="Calibri"/>
                </w:rPr>
                <w:t>0.46</w:t>
              </w:r>
            </w:ins>
          </w:p>
        </w:tc>
        <w:tc>
          <w:tcPr>
            <w:tcW w:w="638" w:type="dxa"/>
            <w:shd w:val="clear" w:color="auto" w:fill="auto"/>
          </w:tcPr>
          <w:p w14:paraId="6C8D541E" w14:textId="77777777" w:rsidR="00764CAE" w:rsidRPr="00B923D6" w:rsidRDefault="00764CAE" w:rsidP="00764CAE">
            <w:pPr>
              <w:pStyle w:val="TAL"/>
              <w:rPr>
                <w:ins w:id="1141" w:author="Eutelsat-Rapporteur (v01)" w:date="2021-05-24T13:33:00Z"/>
                <w:rFonts w:eastAsia="Calibri"/>
              </w:rPr>
            </w:pPr>
            <w:ins w:id="1142" w:author="Eutelsat-Rapporteur (v01)" w:date="2021-05-24T13:33:00Z">
              <w:r>
                <w:rPr>
                  <w:rFonts w:eastAsia="Calibri"/>
                </w:rPr>
                <w:t>1</w:t>
              </w:r>
            </w:ins>
          </w:p>
        </w:tc>
        <w:tc>
          <w:tcPr>
            <w:tcW w:w="907" w:type="dxa"/>
            <w:shd w:val="clear" w:color="auto" w:fill="auto"/>
          </w:tcPr>
          <w:p w14:paraId="04E0E150" w14:textId="77777777" w:rsidR="00764CAE" w:rsidRPr="00B923D6" w:rsidRDefault="00764CAE" w:rsidP="00764CAE">
            <w:pPr>
              <w:pStyle w:val="TAL"/>
              <w:rPr>
                <w:ins w:id="1143" w:author="Eutelsat-Rapporteur (v01)" w:date="2021-05-24T13:33:00Z"/>
                <w:rFonts w:eastAsia="Calibri"/>
              </w:rPr>
            </w:pPr>
            <w:ins w:id="1144" w:author="Eutelsat-Rapporteur (v01)" w:date="2021-05-24T13:33:00Z">
              <w:r>
                <w:rPr>
                  <w:rFonts w:eastAsia="Calibri"/>
                </w:rPr>
                <w:t>250</w:t>
              </w:r>
            </w:ins>
          </w:p>
        </w:tc>
        <w:tc>
          <w:tcPr>
            <w:tcW w:w="1418" w:type="dxa"/>
          </w:tcPr>
          <w:p w14:paraId="34ED8FA1" w14:textId="4B12D7E7" w:rsidR="00764CAE" w:rsidRDefault="00764CAE" w:rsidP="00764CAE">
            <w:pPr>
              <w:pStyle w:val="TAL"/>
              <w:rPr>
                <w:rFonts w:eastAsia="Calibri"/>
              </w:rPr>
            </w:pPr>
            <w:ins w:id="1145" w:author="Nokia" w:date="2021-05-25T15:06:00Z">
              <w:r>
                <w:rPr>
                  <w:rFonts w:eastAsia="Calibri"/>
                </w:rPr>
                <w:t xml:space="preserve">  420</w:t>
              </w:r>
            </w:ins>
          </w:p>
        </w:tc>
        <w:tc>
          <w:tcPr>
            <w:tcW w:w="1276" w:type="dxa"/>
          </w:tcPr>
          <w:p w14:paraId="18ABE144" w14:textId="2CF192E9" w:rsidR="00764CAE" w:rsidRDefault="00764CAE" w:rsidP="00764CAE">
            <w:pPr>
              <w:pStyle w:val="TAL"/>
              <w:rPr>
                <w:rFonts w:eastAsia="Calibri"/>
              </w:rPr>
            </w:pPr>
            <w:ins w:id="1146" w:author="Nokia" w:date="2021-05-25T15:04:00Z">
              <w:r>
                <w:rPr>
                  <w:rFonts w:eastAsia="Calibri"/>
                </w:rPr>
                <w:t>6400</w:t>
              </w:r>
            </w:ins>
          </w:p>
        </w:tc>
        <w:tc>
          <w:tcPr>
            <w:tcW w:w="1134" w:type="dxa"/>
          </w:tcPr>
          <w:p w14:paraId="14EDB603" w14:textId="4A9DADE4" w:rsidR="00764CAE" w:rsidRDefault="00764CAE" w:rsidP="00764CAE">
            <w:pPr>
              <w:pStyle w:val="TAL"/>
              <w:rPr>
                <w:rFonts w:eastAsia="Calibri"/>
              </w:rPr>
            </w:pPr>
            <w:ins w:id="1147" w:author="Nokia" w:date="2021-05-25T15:06:00Z">
              <w:r>
                <w:rPr>
                  <w:rFonts w:eastAsia="Calibri"/>
                </w:rPr>
                <w:t>1</w:t>
              </w:r>
            </w:ins>
          </w:p>
        </w:tc>
      </w:tr>
    </w:tbl>
    <w:p w14:paraId="49770D45" w14:textId="77777777" w:rsidR="002E674A" w:rsidRDefault="002E674A" w:rsidP="002E674A">
      <w:pPr>
        <w:rPr>
          <w:ins w:id="1148" w:author="Eutelsat-Rapporteur (v01)" w:date="2021-05-24T13:33:00Z"/>
          <w:i/>
          <w:iCs/>
        </w:rPr>
      </w:pPr>
    </w:p>
    <w:p w14:paraId="7744F01F" w14:textId="46504E59" w:rsidR="002E674A" w:rsidRDefault="002E674A" w:rsidP="002E674A">
      <w:pPr>
        <w:rPr>
          <w:ins w:id="1149" w:author="Eutelsat-Rapporteur (v01)" w:date="2021-05-24T14:04:00Z"/>
        </w:rPr>
      </w:pPr>
      <w:ins w:id="1150" w:author="Eutelsat-Rapporteur (v01)" w:date="2021-05-24T13:33:00Z">
        <w:r>
          <w:t>When extended coverage is supported for paging transmission beyond 4 repetitions, the number of available paging occasions needs to be reduced depending on the maximum repetitions required in the cell. In the below table the paging capacity calculations are provided for cell with configuration of NB value which is fraction of DRX cycle.</w:t>
        </w:r>
      </w:ins>
    </w:p>
    <w:p w14:paraId="1F91C52B" w14:textId="077766F0" w:rsidR="00576377" w:rsidRDefault="00576377" w:rsidP="00576377">
      <w:pPr>
        <w:pStyle w:val="TH"/>
        <w:rPr>
          <w:ins w:id="1151" w:author="Eutelsat-Rapporteur (v01)" w:date="2021-05-24T14:04:00Z"/>
        </w:rPr>
      </w:pPr>
      <w:ins w:id="1152" w:author="Eutelsat-Rapporteur (v01)" w:date="2021-05-24T14:04:00Z">
        <w:r>
          <w:t>Table D.3</w:t>
        </w:r>
      </w:ins>
      <w:ins w:id="1153" w:author="Eutelsat-Rapporteur (v01)" w:date="2021-05-24T14:06:00Z">
        <w:r>
          <w:t>.3</w:t>
        </w:r>
      </w:ins>
      <w:ins w:id="1154" w:author="Eutelsat-Rapporteur (v01)" w:date="2021-05-24T14:04:00Z">
        <w:r>
          <w:t xml:space="preserve">-2: </w:t>
        </w:r>
        <w:r w:rsidRPr="00B923D6">
          <w:rPr>
            <w:rFonts w:eastAsia="Calibri"/>
          </w:rPr>
          <w:t>Paging channel load</w:t>
        </w:r>
        <w:r>
          <w:rPr>
            <w:rFonts w:eastAsia="Calibri"/>
          </w:rPr>
          <w:t xml:space="preserve"> / Extended coverage</w:t>
        </w:r>
      </w:ins>
    </w:p>
    <w:p w14:paraId="11DA92FD" w14:textId="77777777" w:rsidR="00576377" w:rsidRDefault="00576377" w:rsidP="002E674A">
      <w:pPr>
        <w:rPr>
          <w:ins w:id="1155" w:author="Eutelsat-Rapporteur (v01)" w:date="2021-05-24T13:33:00Z"/>
        </w:rPr>
      </w:pPr>
    </w:p>
    <w:tbl>
      <w:tblPr>
        <w:tblW w:w="10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5"/>
        <w:gridCol w:w="1305"/>
        <w:gridCol w:w="1757"/>
        <w:gridCol w:w="638"/>
        <w:gridCol w:w="1248"/>
        <w:gridCol w:w="1248"/>
        <w:gridCol w:w="1248"/>
        <w:gridCol w:w="1248"/>
      </w:tblGrid>
      <w:tr w:rsidR="00764CAE" w:rsidRPr="00B923D6" w14:paraId="39B1344D" w14:textId="0C28E57A" w:rsidTr="00764CAE">
        <w:trPr>
          <w:ins w:id="1156" w:author="Eutelsat-Rapporteur (v01)" w:date="2021-05-24T13:33:00Z"/>
        </w:trPr>
        <w:tc>
          <w:tcPr>
            <w:tcW w:w="1625" w:type="dxa"/>
            <w:shd w:val="clear" w:color="auto" w:fill="auto"/>
          </w:tcPr>
          <w:p w14:paraId="2ABCD038" w14:textId="77777777" w:rsidR="00764CAE" w:rsidRPr="0001034D" w:rsidRDefault="00764CAE" w:rsidP="00764CAE">
            <w:pPr>
              <w:pStyle w:val="TAH"/>
              <w:rPr>
                <w:ins w:id="1157" w:author="Eutelsat-Rapporteur (v01)" w:date="2021-05-24T13:33:00Z"/>
                <w:rFonts w:ascii="Times New Roman" w:hAnsi="Times New Roman"/>
              </w:rPr>
            </w:pPr>
            <m:oMathPara>
              <m:oMath>
                <m:r>
                  <w:ins w:id="1158" w:author="Eutelsat-Rapporteur (v01)" w:date="2021-05-24T13:33:00Z">
                    <m:rPr>
                      <m:sty m:val="bi"/>
                    </m:rPr>
                    <w:rPr>
                      <w:rFonts w:ascii="Cambria Math" w:hAnsi="Cambria Math"/>
                    </w:rPr>
                    <w:lastRenderedPageBreak/>
                    <m:t xml:space="preserve">Paging </m:t>
                  </w:ins>
                </m:r>
              </m:oMath>
            </m:oMathPara>
          </w:p>
          <w:p w14:paraId="288CD108" w14:textId="77777777" w:rsidR="00764CAE" w:rsidRPr="0001034D" w:rsidRDefault="00764CAE" w:rsidP="00764CAE">
            <w:pPr>
              <w:pStyle w:val="TAH"/>
              <w:rPr>
                <w:ins w:id="1159" w:author="Eutelsat-Rapporteur (v01)" w:date="2021-05-24T13:33:00Z"/>
                <w:rFonts w:ascii="Times New Roman" w:hAnsi="Times New Roman"/>
              </w:rPr>
            </w:pPr>
            <m:oMathPara>
              <m:oMath>
                <m:r>
                  <w:ins w:id="1160" w:author="Eutelsat-Rapporteur (v01)" w:date="2021-05-24T13:33:00Z">
                    <m:rPr>
                      <m:sty m:val="bi"/>
                    </m:rPr>
                    <w:rPr>
                      <w:rFonts w:ascii="Cambria Math" w:hAnsi="Cambria Math"/>
                    </w:rPr>
                    <m:t>Configuration</m:t>
                  </w:ins>
                </m:r>
              </m:oMath>
            </m:oMathPara>
          </w:p>
          <w:p w14:paraId="3D3BEDD5" w14:textId="77777777" w:rsidR="00764CAE" w:rsidRPr="0001034D" w:rsidRDefault="00764CAE" w:rsidP="00764CAE">
            <w:pPr>
              <w:pStyle w:val="TAH"/>
              <w:rPr>
                <w:ins w:id="1161" w:author="Eutelsat-Rapporteur (v01)" w:date="2021-05-24T13:33:00Z"/>
                <w:rFonts w:ascii="Times New Roman" w:hAnsi="Times New Roman"/>
              </w:rPr>
            </w:pPr>
            <w:ins w:id="1162" w:author="Eutelsat-Rapporteur (v01)" w:date="2021-05-24T13:33:00Z">
              <w:r>
                <w:rPr>
                  <w:rFonts w:ascii="Times New Roman" w:hAnsi="Times New Roman"/>
                </w:rPr>
                <w:t>(NB,DRX cycle, Paging Record per message)</w:t>
              </w:r>
            </w:ins>
          </w:p>
        </w:tc>
        <w:tc>
          <w:tcPr>
            <w:tcW w:w="1305" w:type="dxa"/>
            <w:shd w:val="clear" w:color="auto" w:fill="auto"/>
          </w:tcPr>
          <w:p w14:paraId="3F1FDA9F" w14:textId="3B75D2F8" w:rsidR="00764CAE" w:rsidRPr="00B923D6" w:rsidRDefault="00764CAE" w:rsidP="00764CAE">
            <w:pPr>
              <w:pStyle w:val="TAH"/>
              <w:rPr>
                <w:ins w:id="1163" w:author="Eutelsat-Rapporteur (v01)" w:date="2021-05-24T13:33:00Z"/>
                <w:rFonts w:eastAsia="Calibri"/>
              </w:rPr>
            </w:pPr>
            <w:ins w:id="1164" w:author="Eutelsat-Rapporteur (v01)" w:date="2021-05-24T13:33:00Z">
              <w:r w:rsidRPr="00B923D6">
                <w:rPr>
                  <w:rFonts w:eastAsia="Calibri"/>
                </w:rPr>
                <w:t>UE density [U/km2]</w:t>
              </w:r>
            </w:ins>
          </w:p>
        </w:tc>
        <w:tc>
          <w:tcPr>
            <w:tcW w:w="1757" w:type="dxa"/>
            <w:shd w:val="clear" w:color="auto" w:fill="auto"/>
          </w:tcPr>
          <w:p w14:paraId="4412E239" w14:textId="77777777" w:rsidR="00764CAE" w:rsidRDefault="00764CAE" w:rsidP="00764CAE">
            <w:pPr>
              <w:pStyle w:val="TAH"/>
              <w:rPr>
                <w:ins w:id="1165" w:author="Eutelsat-Rapporteur (v01)" w:date="2021-05-24T13:33:00Z"/>
                <w:rFonts w:eastAsia="Calibri"/>
              </w:rPr>
            </w:pPr>
            <w:ins w:id="1166" w:author="Eutelsat-Rapporteur (v01)" w:date="2021-05-24T13:33:00Z">
              <w:r w:rsidRPr="00B923D6">
                <w:rPr>
                  <w:rFonts w:eastAsia="Calibri"/>
                </w:rPr>
                <w:t xml:space="preserve">Arrival session rate </w:t>
              </w:r>
              <w:r>
                <w:rPr>
                  <w:rFonts w:eastAsia="Calibri"/>
                </w:rPr>
                <w:t>per hour</w:t>
              </w:r>
            </w:ins>
          </w:p>
          <w:p w14:paraId="237D8418" w14:textId="77777777" w:rsidR="00764CAE" w:rsidRPr="00B923D6" w:rsidRDefault="00764CAE" w:rsidP="00764CAE">
            <w:pPr>
              <w:pStyle w:val="TAH"/>
              <w:rPr>
                <w:ins w:id="1167" w:author="Eutelsat-Rapporteur (v01)" w:date="2021-05-24T13:33:00Z"/>
                <w:rFonts w:eastAsia="Calibri"/>
              </w:rPr>
            </w:pPr>
            <w:ins w:id="1168" w:author="Eutelsat-Rapporteur (v01)" w:date="2021-05-24T13:33:00Z">
              <w:r>
                <w:rPr>
                  <w:rFonts w:eastAsia="Calibri"/>
                </w:rPr>
                <w:t>(As per NW command Traffic model in TR45.820)</w:t>
              </w:r>
            </w:ins>
          </w:p>
        </w:tc>
        <w:tc>
          <w:tcPr>
            <w:tcW w:w="638" w:type="dxa"/>
            <w:shd w:val="clear" w:color="auto" w:fill="auto"/>
          </w:tcPr>
          <w:p w14:paraId="214148F7" w14:textId="77777777" w:rsidR="00764CAE" w:rsidRPr="00B923D6" w:rsidRDefault="00764CAE" w:rsidP="00764CAE">
            <w:pPr>
              <w:pStyle w:val="TAH"/>
              <w:rPr>
                <w:ins w:id="1169" w:author="Eutelsat-Rapporteur (v01)" w:date="2021-05-24T13:33:00Z"/>
                <w:rFonts w:eastAsia="Calibri"/>
              </w:rPr>
            </w:pPr>
            <w:ins w:id="1170" w:author="Eutelsat-Rapporteur (v01)" w:date="2021-05-24T13:33:00Z">
              <w:r w:rsidRPr="00B923D6">
                <w:rPr>
                  <w:rFonts w:eastAsia="Calibri"/>
                </w:rPr>
                <w:t>M</w:t>
              </w:r>
            </w:ins>
          </w:p>
        </w:tc>
        <w:tc>
          <w:tcPr>
            <w:tcW w:w="1248" w:type="dxa"/>
            <w:shd w:val="clear" w:color="auto" w:fill="auto"/>
          </w:tcPr>
          <w:p w14:paraId="6098E0B4" w14:textId="77777777" w:rsidR="00764CAE" w:rsidRPr="00B923D6" w:rsidRDefault="00764CAE" w:rsidP="00764CAE">
            <w:pPr>
              <w:pStyle w:val="TAH"/>
              <w:rPr>
                <w:ins w:id="1171" w:author="Eutelsat-Rapporteur (v01)" w:date="2021-05-24T13:33:00Z"/>
                <w:rFonts w:eastAsia="Calibri"/>
              </w:rPr>
            </w:pPr>
            <w:ins w:id="1172" w:author="Eutelsat-Rapporteur (v01)" w:date="2021-05-24T13:33:00Z">
              <w:r w:rsidRPr="00B923D6">
                <w:rPr>
                  <w:rFonts w:eastAsia="Calibri"/>
                </w:rPr>
                <w:t>r [km]</w:t>
              </w:r>
            </w:ins>
          </w:p>
        </w:tc>
        <w:tc>
          <w:tcPr>
            <w:tcW w:w="1248" w:type="dxa"/>
          </w:tcPr>
          <w:p w14:paraId="363C9247" w14:textId="77777777" w:rsidR="00764CAE" w:rsidRDefault="00764CAE" w:rsidP="00764CAE">
            <w:pPr>
              <w:pStyle w:val="TAH"/>
              <w:rPr>
                <w:ins w:id="1173" w:author="Nokia" w:date="2021-05-25T15:09:00Z"/>
                <w:rFonts w:eastAsia="Calibri"/>
              </w:rPr>
            </w:pPr>
            <w:ins w:id="1174" w:author="Nokia" w:date="2021-05-25T15:09:00Z">
              <w:r>
                <w:rPr>
                  <w:rFonts w:eastAsia="Calibri"/>
                </w:rPr>
                <w:t>Paging Load</w:t>
              </w:r>
            </w:ins>
          </w:p>
          <w:p w14:paraId="17F82096" w14:textId="4CC489CE" w:rsidR="00764CAE" w:rsidRPr="00B923D6" w:rsidRDefault="00764CAE" w:rsidP="00764CAE">
            <w:pPr>
              <w:pStyle w:val="TAH"/>
              <w:rPr>
                <w:rFonts w:eastAsia="Calibri"/>
              </w:rPr>
            </w:pPr>
            <w:ins w:id="1175" w:author="Nokia" w:date="2021-05-25T15:09:00Z">
              <w:r>
                <w:rPr>
                  <w:rFonts w:eastAsia="Calibri"/>
                </w:rPr>
                <w:t>(pages/sec)</w:t>
              </w:r>
            </w:ins>
          </w:p>
        </w:tc>
        <w:tc>
          <w:tcPr>
            <w:tcW w:w="1248" w:type="dxa"/>
          </w:tcPr>
          <w:p w14:paraId="2AE77FC6" w14:textId="77777777" w:rsidR="00764CAE" w:rsidRDefault="00764CAE" w:rsidP="00764CAE">
            <w:pPr>
              <w:pStyle w:val="TAH"/>
              <w:rPr>
                <w:ins w:id="1176" w:author="Nokia" w:date="2021-05-25T15:09:00Z"/>
                <w:rFonts w:eastAsia="Calibri"/>
              </w:rPr>
            </w:pPr>
            <w:ins w:id="1177" w:author="Nokia" w:date="2021-05-25T15:09:00Z">
              <w:r>
                <w:rPr>
                  <w:rFonts w:eastAsia="Calibri"/>
                </w:rPr>
                <w:t>Paging Capacity per Carrier</w:t>
              </w:r>
            </w:ins>
          </w:p>
          <w:p w14:paraId="2506D4DD" w14:textId="0E1DA3E7" w:rsidR="00764CAE" w:rsidRPr="00B923D6" w:rsidRDefault="00764CAE" w:rsidP="00764CAE">
            <w:pPr>
              <w:pStyle w:val="TAH"/>
              <w:rPr>
                <w:rFonts w:eastAsia="Calibri"/>
              </w:rPr>
            </w:pPr>
            <w:ins w:id="1178" w:author="Nokia" w:date="2021-05-25T15:09:00Z">
              <w:r>
                <w:rPr>
                  <w:rFonts w:eastAsia="Calibri"/>
                </w:rPr>
                <w:t>(pages/sec)</w:t>
              </w:r>
            </w:ins>
          </w:p>
        </w:tc>
        <w:tc>
          <w:tcPr>
            <w:tcW w:w="1248" w:type="dxa"/>
          </w:tcPr>
          <w:p w14:paraId="1220E8DF" w14:textId="222587A6" w:rsidR="00764CAE" w:rsidRPr="00B923D6" w:rsidRDefault="00764CAE" w:rsidP="00764CAE">
            <w:pPr>
              <w:pStyle w:val="TAH"/>
              <w:rPr>
                <w:rFonts w:eastAsia="Calibri"/>
              </w:rPr>
            </w:pPr>
            <w:ins w:id="1179" w:author="Nokia" w:date="2021-05-25T15:09:00Z">
              <w:r>
                <w:rPr>
                  <w:rFonts w:eastAsia="Calibri"/>
                </w:rPr>
                <w:t>Required number of carriers</w:t>
              </w:r>
            </w:ins>
          </w:p>
        </w:tc>
      </w:tr>
      <w:tr w:rsidR="00764CAE" w:rsidRPr="00B923D6" w14:paraId="3D166378" w14:textId="13926A89" w:rsidTr="00764CAE">
        <w:trPr>
          <w:ins w:id="1180" w:author="Eutelsat-Rapporteur (v01)" w:date="2021-05-24T13:33:00Z"/>
        </w:trPr>
        <w:tc>
          <w:tcPr>
            <w:tcW w:w="1625" w:type="dxa"/>
            <w:shd w:val="clear" w:color="auto" w:fill="auto"/>
          </w:tcPr>
          <w:p w14:paraId="5E3043B0" w14:textId="77777777" w:rsidR="00764CAE" w:rsidRPr="00B923D6" w:rsidRDefault="00764CAE" w:rsidP="00764CAE">
            <w:pPr>
              <w:pStyle w:val="TAL"/>
              <w:rPr>
                <w:ins w:id="1181" w:author="Eutelsat-Rapporteur (v01)" w:date="2021-05-24T13:33:00Z"/>
                <w:rFonts w:eastAsia="Calibri"/>
              </w:rPr>
            </w:pPr>
            <w:ins w:id="1182" w:author="Eutelsat-Rapporteur (v01)" w:date="2021-05-24T13:33:00Z">
              <w:r>
                <w:rPr>
                  <w:rFonts w:eastAsia="Calibri"/>
                </w:rPr>
                <w:t>T/4,1024,16</w:t>
              </w:r>
            </w:ins>
          </w:p>
        </w:tc>
        <w:tc>
          <w:tcPr>
            <w:tcW w:w="1305" w:type="dxa"/>
            <w:shd w:val="clear" w:color="auto" w:fill="auto"/>
          </w:tcPr>
          <w:p w14:paraId="7CA1AF58" w14:textId="77777777" w:rsidR="00764CAE" w:rsidRPr="00B923D6" w:rsidRDefault="00764CAE" w:rsidP="00764CAE">
            <w:pPr>
              <w:pStyle w:val="TAL"/>
              <w:rPr>
                <w:ins w:id="1183" w:author="Eutelsat-Rapporteur (v01)" w:date="2021-05-24T13:33:00Z"/>
                <w:rFonts w:eastAsia="Calibri"/>
              </w:rPr>
            </w:pPr>
            <w:ins w:id="1184" w:author="Eutelsat-Rapporteur (v01)" w:date="2021-05-24T13:33:00Z">
              <w:r>
                <w:rPr>
                  <w:rFonts w:eastAsia="Calibri"/>
                </w:rPr>
                <w:t>400</w:t>
              </w:r>
            </w:ins>
          </w:p>
        </w:tc>
        <w:tc>
          <w:tcPr>
            <w:tcW w:w="1757" w:type="dxa"/>
            <w:shd w:val="clear" w:color="auto" w:fill="auto"/>
          </w:tcPr>
          <w:p w14:paraId="61D0BF33" w14:textId="77777777" w:rsidR="00764CAE" w:rsidRPr="00B923D6" w:rsidRDefault="00764CAE" w:rsidP="00764CAE">
            <w:pPr>
              <w:pStyle w:val="TAL"/>
              <w:rPr>
                <w:ins w:id="1185" w:author="Eutelsat-Rapporteur (v01)" w:date="2021-05-24T13:33:00Z"/>
                <w:rFonts w:eastAsia="Calibri"/>
              </w:rPr>
            </w:pPr>
            <w:ins w:id="1186" w:author="Eutelsat-Rapporteur (v01)" w:date="2021-05-24T13:33:00Z">
              <w:r>
                <w:rPr>
                  <w:rFonts w:eastAsia="Calibri"/>
                </w:rPr>
                <w:t>0.46</w:t>
              </w:r>
            </w:ins>
          </w:p>
        </w:tc>
        <w:tc>
          <w:tcPr>
            <w:tcW w:w="638" w:type="dxa"/>
            <w:shd w:val="clear" w:color="auto" w:fill="auto"/>
          </w:tcPr>
          <w:p w14:paraId="2043E7AA" w14:textId="77777777" w:rsidR="00764CAE" w:rsidRPr="00B923D6" w:rsidRDefault="00764CAE" w:rsidP="00764CAE">
            <w:pPr>
              <w:pStyle w:val="TAL"/>
              <w:rPr>
                <w:ins w:id="1187" w:author="Eutelsat-Rapporteur (v01)" w:date="2021-05-24T13:33:00Z"/>
                <w:rFonts w:eastAsia="Calibri"/>
              </w:rPr>
            </w:pPr>
            <w:ins w:id="1188" w:author="Eutelsat-Rapporteur (v01)" w:date="2021-05-24T13:33:00Z">
              <w:r>
                <w:rPr>
                  <w:rFonts w:eastAsia="Calibri"/>
                </w:rPr>
                <w:t>1</w:t>
              </w:r>
            </w:ins>
          </w:p>
        </w:tc>
        <w:tc>
          <w:tcPr>
            <w:tcW w:w="1248" w:type="dxa"/>
            <w:shd w:val="clear" w:color="auto" w:fill="auto"/>
          </w:tcPr>
          <w:p w14:paraId="681B19F4" w14:textId="77777777" w:rsidR="00764CAE" w:rsidRPr="00B923D6" w:rsidRDefault="00764CAE" w:rsidP="00764CAE">
            <w:pPr>
              <w:pStyle w:val="TAL"/>
              <w:rPr>
                <w:ins w:id="1189" w:author="Eutelsat-Rapporteur (v01)" w:date="2021-05-24T13:33:00Z"/>
                <w:rFonts w:eastAsia="Calibri"/>
              </w:rPr>
            </w:pPr>
            <w:ins w:id="1190" w:author="Eutelsat-Rapporteur (v01)" w:date="2021-05-24T13:33:00Z">
              <w:r>
                <w:rPr>
                  <w:rFonts w:eastAsia="Calibri"/>
                </w:rPr>
                <w:t>250</w:t>
              </w:r>
            </w:ins>
          </w:p>
        </w:tc>
        <w:tc>
          <w:tcPr>
            <w:tcW w:w="1248" w:type="dxa"/>
          </w:tcPr>
          <w:p w14:paraId="730DD418" w14:textId="14D19DA9" w:rsidR="00764CAE" w:rsidRDefault="00764CAE" w:rsidP="00764CAE">
            <w:pPr>
              <w:pStyle w:val="TAL"/>
              <w:rPr>
                <w:rFonts w:eastAsia="Calibri"/>
              </w:rPr>
            </w:pPr>
            <w:ins w:id="1191" w:author="Nokia" w:date="2021-05-25T15:09:00Z">
              <w:r>
                <w:rPr>
                  <w:rFonts w:eastAsia="Calibri"/>
                </w:rPr>
                <w:t>1690</w:t>
              </w:r>
            </w:ins>
          </w:p>
        </w:tc>
        <w:tc>
          <w:tcPr>
            <w:tcW w:w="1248" w:type="dxa"/>
          </w:tcPr>
          <w:p w14:paraId="748EA41C" w14:textId="489A1245" w:rsidR="00764CAE" w:rsidRDefault="00764CAE" w:rsidP="00764CAE">
            <w:pPr>
              <w:pStyle w:val="TAL"/>
              <w:rPr>
                <w:rFonts w:eastAsia="Calibri"/>
              </w:rPr>
            </w:pPr>
            <w:ins w:id="1192" w:author="Nokia" w:date="2021-05-25T15:09:00Z">
              <w:r>
                <w:rPr>
                  <w:rFonts w:eastAsia="Calibri"/>
                </w:rPr>
                <w:t>4</w:t>
              </w:r>
            </w:ins>
            <w:ins w:id="1193" w:author="Nokia" w:date="2021-05-25T15:10:00Z">
              <w:r>
                <w:rPr>
                  <w:rFonts w:eastAsia="Calibri"/>
                </w:rPr>
                <w:t>00</w:t>
              </w:r>
            </w:ins>
          </w:p>
        </w:tc>
        <w:tc>
          <w:tcPr>
            <w:tcW w:w="1248" w:type="dxa"/>
          </w:tcPr>
          <w:p w14:paraId="1F3ACF11" w14:textId="59BBAB8B" w:rsidR="00764CAE" w:rsidRDefault="00764CAE" w:rsidP="00764CAE">
            <w:pPr>
              <w:pStyle w:val="TAL"/>
              <w:rPr>
                <w:rFonts w:eastAsia="Calibri"/>
              </w:rPr>
            </w:pPr>
            <w:ins w:id="1194" w:author="Nokia" w:date="2021-05-25T15:10:00Z">
              <w:r>
                <w:rPr>
                  <w:rFonts w:eastAsia="Calibri"/>
                </w:rPr>
                <w:t>4</w:t>
              </w:r>
            </w:ins>
          </w:p>
        </w:tc>
      </w:tr>
      <w:tr w:rsidR="00764CAE" w:rsidRPr="00B923D6" w14:paraId="661028E8" w14:textId="2E26939F" w:rsidTr="00764CAE">
        <w:trPr>
          <w:ins w:id="1195" w:author="Eutelsat-Rapporteur (v01)" w:date="2021-05-24T13:33:00Z"/>
        </w:trPr>
        <w:tc>
          <w:tcPr>
            <w:tcW w:w="1625" w:type="dxa"/>
            <w:shd w:val="clear" w:color="auto" w:fill="auto"/>
          </w:tcPr>
          <w:p w14:paraId="1EF2C970" w14:textId="77777777" w:rsidR="00764CAE" w:rsidRDefault="00764CAE" w:rsidP="00764CAE">
            <w:pPr>
              <w:pStyle w:val="TAL"/>
              <w:rPr>
                <w:ins w:id="1196" w:author="Eutelsat-Rapporteur (v01)" w:date="2021-05-24T13:33:00Z"/>
                <w:rFonts w:eastAsia="Calibri"/>
              </w:rPr>
            </w:pPr>
            <w:ins w:id="1197" w:author="Eutelsat-Rapporteur (v01)" w:date="2021-05-24T13:33:00Z">
              <w:r>
                <w:rPr>
                  <w:rFonts w:eastAsia="Calibri"/>
                </w:rPr>
                <w:t>T/4,1024,16</w:t>
              </w:r>
            </w:ins>
          </w:p>
        </w:tc>
        <w:tc>
          <w:tcPr>
            <w:tcW w:w="1305" w:type="dxa"/>
            <w:shd w:val="clear" w:color="auto" w:fill="auto"/>
          </w:tcPr>
          <w:p w14:paraId="6326952B" w14:textId="77777777" w:rsidR="00764CAE" w:rsidRDefault="00764CAE" w:rsidP="00764CAE">
            <w:pPr>
              <w:pStyle w:val="TAL"/>
              <w:rPr>
                <w:ins w:id="1198" w:author="Eutelsat-Rapporteur (v01)" w:date="2021-05-24T13:33:00Z"/>
                <w:rFonts w:eastAsia="Calibri"/>
              </w:rPr>
            </w:pPr>
            <w:ins w:id="1199" w:author="Eutelsat-Rapporteur (v01)" w:date="2021-05-24T13:33:00Z">
              <w:r>
                <w:rPr>
                  <w:rFonts w:eastAsia="Calibri"/>
                </w:rPr>
                <w:t>20</w:t>
              </w:r>
            </w:ins>
          </w:p>
        </w:tc>
        <w:tc>
          <w:tcPr>
            <w:tcW w:w="1757" w:type="dxa"/>
            <w:shd w:val="clear" w:color="auto" w:fill="auto"/>
          </w:tcPr>
          <w:p w14:paraId="5A357766" w14:textId="77777777" w:rsidR="00764CAE" w:rsidRDefault="00764CAE" w:rsidP="00764CAE">
            <w:pPr>
              <w:pStyle w:val="TAL"/>
              <w:rPr>
                <w:ins w:id="1200" w:author="Eutelsat-Rapporteur (v01)" w:date="2021-05-24T13:33:00Z"/>
                <w:rFonts w:eastAsia="Calibri"/>
              </w:rPr>
            </w:pPr>
            <w:ins w:id="1201" w:author="Eutelsat-Rapporteur (v01)" w:date="2021-05-24T13:33:00Z">
              <w:r>
                <w:rPr>
                  <w:rFonts w:eastAsia="Calibri"/>
                </w:rPr>
                <w:t>0.46</w:t>
              </w:r>
            </w:ins>
          </w:p>
        </w:tc>
        <w:tc>
          <w:tcPr>
            <w:tcW w:w="638" w:type="dxa"/>
            <w:shd w:val="clear" w:color="auto" w:fill="auto"/>
          </w:tcPr>
          <w:p w14:paraId="503269A8" w14:textId="77777777" w:rsidR="00764CAE" w:rsidRDefault="00764CAE" w:rsidP="00764CAE">
            <w:pPr>
              <w:pStyle w:val="TAL"/>
              <w:rPr>
                <w:ins w:id="1202" w:author="Eutelsat-Rapporteur (v01)" w:date="2021-05-24T13:33:00Z"/>
                <w:rFonts w:eastAsia="Calibri"/>
              </w:rPr>
            </w:pPr>
            <w:ins w:id="1203" w:author="Eutelsat-Rapporteur (v01)" w:date="2021-05-24T13:33:00Z">
              <w:r>
                <w:rPr>
                  <w:rFonts w:eastAsia="Calibri"/>
                </w:rPr>
                <w:t>1</w:t>
              </w:r>
            </w:ins>
          </w:p>
        </w:tc>
        <w:tc>
          <w:tcPr>
            <w:tcW w:w="1248" w:type="dxa"/>
            <w:shd w:val="clear" w:color="auto" w:fill="auto"/>
          </w:tcPr>
          <w:p w14:paraId="390C378F" w14:textId="77777777" w:rsidR="00764CAE" w:rsidRDefault="00764CAE" w:rsidP="00764CAE">
            <w:pPr>
              <w:pStyle w:val="TAL"/>
              <w:rPr>
                <w:ins w:id="1204" w:author="Eutelsat-Rapporteur (v01)" w:date="2021-05-24T13:33:00Z"/>
                <w:rFonts w:eastAsia="Calibri"/>
              </w:rPr>
            </w:pPr>
            <w:ins w:id="1205" w:author="Eutelsat-Rapporteur (v01)" w:date="2021-05-24T13:33:00Z">
              <w:r>
                <w:rPr>
                  <w:rFonts w:eastAsia="Calibri"/>
                </w:rPr>
                <w:t>250</w:t>
              </w:r>
            </w:ins>
          </w:p>
        </w:tc>
        <w:tc>
          <w:tcPr>
            <w:tcW w:w="1248" w:type="dxa"/>
          </w:tcPr>
          <w:p w14:paraId="18FA0970" w14:textId="0FB0E278" w:rsidR="00764CAE" w:rsidRDefault="00764CAE" w:rsidP="00764CAE">
            <w:pPr>
              <w:pStyle w:val="TAL"/>
              <w:rPr>
                <w:rFonts w:eastAsia="Calibri"/>
              </w:rPr>
            </w:pPr>
            <w:ins w:id="1206" w:author="Nokia" w:date="2021-05-25T15:10:00Z">
              <w:r>
                <w:rPr>
                  <w:rFonts w:eastAsia="Calibri"/>
                </w:rPr>
                <w:t>420</w:t>
              </w:r>
            </w:ins>
          </w:p>
        </w:tc>
        <w:tc>
          <w:tcPr>
            <w:tcW w:w="1248" w:type="dxa"/>
          </w:tcPr>
          <w:p w14:paraId="4B48DCE3" w14:textId="0FECC973" w:rsidR="00764CAE" w:rsidRDefault="00764CAE" w:rsidP="00764CAE">
            <w:pPr>
              <w:pStyle w:val="TAL"/>
              <w:rPr>
                <w:rFonts w:eastAsia="Calibri"/>
              </w:rPr>
            </w:pPr>
            <w:ins w:id="1207" w:author="Nokia" w:date="2021-05-25T15:10:00Z">
              <w:r>
                <w:rPr>
                  <w:rFonts w:eastAsia="Calibri"/>
                </w:rPr>
                <w:t>400</w:t>
              </w:r>
            </w:ins>
          </w:p>
        </w:tc>
        <w:tc>
          <w:tcPr>
            <w:tcW w:w="1248" w:type="dxa"/>
          </w:tcPr>
          <w:p w14:paraId="454ECA14" w14:textId="09F8E891" w:rsidR="00764CAE" w:rsidRDefault="00764CAE" w:rsidP="00764CAE">
            <w:pPr>
              <w:pStyle w:val="TAL"/>
              <w:rPr>
                <w:rFonts w:eastAsia="Calibri"/>
              </w:rPr>
            </w:pPr>
            <w:ins w:id="1208" w:author="Nokia" w:date="2021-05-25T15:10:00Z">
              <w:r>
                <w:rPr>
                  <w:rFonts w:eastAsia="Calibri"/>
                </w:rPr>
                <w:t>1</w:t>
              </w:r>
            </w:ins>
          </w:p>
        </w:tc>
      </w:tr>
    </w:tbl>
    <w:p w14:paraId="14FE2E97" w14:textId="77777777" w:rsidR="002E674A" w:rsidRDefault="002E674A" w:rsidP="002E674A">
      <w:pPr>
        <w:rPr>
          <w:ins w:id="1209" w:author="Eutelsat-Rapporteur (v01)" w:date="2021-05-24T13:33:00Z"/>
        </w:rPr>
      </w:pPr>
    </w:p>
    <w:p w14:paraId="764E1651" w14:textId="77777777" w:rsidR="002E674A" w:rsidRPr="00B923D6" w:rsidRDefault="002E674A" w:rsidP="002E674A">
      <w:pPr>
        <w:rPr>
          <w:ins w:id="1210" w:author="Eutelsat-Rapporteur (v01)" w:date="2021-05-24T13:33:00Z"/>
        </w:rPr>
      </w:pPr>
      <w:bookmarkStart w:id="1211" w:name="_Hlk8903079"/>
      <w:ins w:id="1212" w:author="Eutelsat-Rapporteur (v01)" w:date="2021-05-24T13:33:00Z">
        <w:r w:rsidRPr="00B923D6">
          <w:t xml:space="preserve">Furthermore, the supported UE density given the UE arrival session rate per UE, which is highly dependent on the size of the beam, can be calculated by: </w:t>
        </w:r>
      </w:ins>
    </w:p>
    <w:p w14:paraId="2CBB1BDC" w14:textId="77777777" w:rsidR="002E674A" w:rsidRPr="00FA1A04" w:rsidRDefault="002A7C5D" w:rsidP="002E674A">
      <w:pPr>
        <w:rPr>
          <w:ins w:id="1213" w:author="Eutelsat-Rapporteur (v01)" w:date="2021-05-24T13:33:00Z"/>
        </w:rPr>
      </w:pPr>
      <m:oMathPara>
        <m:oMath>
          <m:f>
            <m:fPr>
              <m:ctrlPr>
                <w:ins w:id="1214" w:author="Eutelsat-Rapporteur (v01)" w:date="2021-05-24T13:33:00Z">
                  <w:rPr>
                    <w:rFonts w:ascii="Cambria Math" w:hAnsi="Cambria Math"/>
                  </w:rPr>
                </w:ins>
              </m:ctrlPr>
            </m:fPr>
            <m:num>
              <m:r>
                <w:ins w:id="1215" w:author="Eutelsat-Rapporteur (v01)" w:date="2021-05-24T13:33:00Z">
                  <m:rPr>
                    <m:sty m:val="p"/>
                  </m:rPr>
                  <w:rPr>
                    <w:rFonts w:ascii="Cambria Math" w:hAnsi="Cambria Math"/>
                  </w:rPr>
                  <m:t>Supported arrival rate</m:t>
                </w:ins>
              </m:r>
            </m:num>
            <m:den>
              <m:r>
                <w:ins w:id="1216" w:author="Eutelsat-Rapporteur (v01)" w:date="2021-05-24T13:33:00Z">
                  <m:rPr>
                    <m:sty m:val="p"/>
                  </m:rPr>
                  <w:rPr>
                    <w:rFonts w:ascii="Cambria Math" w:hAnsi="Cambria Math"/>
                  </w:rPr>
                  <m:t xml:space="preserve">arrival session rate x </m:t>
                </w:ins>
              </m:r>
              <m:r>
                <w:ins w:id="1217" w:author="Eutelsat-Rapporteur (v01)" w:date="2021-05-24T13:33:00Z">
                  <w:rPr>
                    <w:rFonts w:ascii="Cambria Math" w:hAnsi="Cambria Math"/>
                  </w:rPr>
                  <m:t>A</m:t>
                </w:ins>
              </m:r>
            </m:den>
          </m:f>
          <m:r>
            <w:ins w:id="1218" w:author="Eutelsat-Rapporteur (v01)" w:date="2021-05-24T13:33:00Z">
              <m:rPr>
                <m:sty m:val="p"/>
              </m:rPr>
              <w:rPr>
                <w:rFonts w:ascii="Cambria Math" w:hAnsi="Cambria Math"/>
              </w:rPr>
              <m:t>=Supported UE density</m:t>
            </w:ins>
          </m:r>
        </m:oMath>
      </m:oMathPara>
    </w:p>
    <w:bookmarkEnd w:id="1211"/>
    <w:p w14:paraId="21289945" w14:textId="77777777" w:rsidR="002E674A" w:rsidRPr="00A90872" w:rsidRDefault="002E674A" w:rsidP="002E674A">
      <w:pPr>
        <w:rPr>
          <w:ins w:id="1219" w:author="Eutelsat-Rapporteur (v01)" w:date="2021-05-24T13:33:00Z"/>
        </w:rPr>
      </w:pPr>
    </w:p>
    <w:p w14:paraId="2D8CB772" w14:textId="6F94C167" w:rsidR="002E674A" w:rsidRPr="00450CE8" w:rsidRDefault="00576377" w:rsidP="002E674A">
      <w:pPr>
        <w:pStyle w:val="TH"/>
        <w:rPr>
          <w:ins w:id="1220" w:author="Eutelsat-Rapporteur (v01)" w:date="2021-05-24T13:33:00Z"/>
        </w:rPr>
      </w:pPr>
      <w:ins w:id="1221" w:author="Eutelsat-Rapporteur (v01)" w:date="2021-05-24T14:05:00Z">
        <w:r>
          <w:t>Table D.3</w:t>
        </w:r>
      </w:ins>
      <w:ins w:id="1222" w:author="Eutelsat-Rapporteur (v01)" w:date="2021-05-24T14:06:00Z">
        <w:r>
          <w:t>.3</w:t>
        </w:r>
      </w:ins>
      <w:ins w:id="1223" w:author="Eutelsat-Rapporteur (v01)" w:date="2021-05-24T14:05:00Z">
        <w:r>
          <w:t xml:space="preserve">-3: </w:t>
        </w:r>
      </w:ins>
      <w:ins w:id="1224" w:author="Eutelsat-Rapporteur (v01)" w:date="2021-05-24T13:33:00Z">
        <w:r w:rsidR="002E674A" w:rsidRPr="00450CE8">
          <w:t>Supported UE densities for a given arrival session rate</w:t>
        </w:r>
      </w:ins>
      <w:ins w:id="1225" w:author="Nokia" w:date="2021-05-25T15:10:00Z">
        <w:r w:rsidR="00764CAE">
          <w:t xml:space="preserve"> per carrier</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2216"/>
        <w:gridCol w:w="925"/>
        <w:gridCol w:w="1962"/>
        <w:gridCol w:w="2636"/>
      </w:tblGrid>
      <w:tr w:rsidR="002E674A" w:rsidRPr="00B923D6" w14:paraId="6641FE17" w14:textId="77777777" w:rsidTr="00DC3F77">
        <w:trPr>
          <w:ins w:id="1226" w:author="Eutelsat-Rapporteur (v01)" w:date="2021-05-24T13:33:00Z"/>
        </w:trPr>
        <w:tc>
          <w:tcPr>
            <w:tcW w:w="1277" w:type="dxa"/>
            <w:shd w:val="clear" w:color="auto" w:fill="auto"/>
          </w:tcPr>
          <w:p w14:paraId="0A665FEB" w14:textId="77777777" w:rsidR="002E674A" w:rsidRPr="00166360" w:rsidRDefault="002A7C5D" w:rsidP="00DC3F77">
            <w:pPr>
              <w:pStyle w:val="TAH"/>
              <w:rPr>
                <w:ins w:id="1227" w:author="Eutelsat-Rapporteur (v01)" w:date="2021-05-24T13:33:00Z"/>
                <w:rFonts w:eastAsia="Calibri"/>
              </w:rPr>
            </w:pPr>
            <m:oMathPara>
              <m:oMath>
                <m:sSub>
                  <m:sSubPr>
                    <m:ctrlPr>
                      <w:ins w:id="1228" w:author="Eutelsat-Rapporteur (v01)" w:date="2021-05-24T13:33:00Z">
                        <w:rPr>
                          <w:rFonts w:ascii="Cambria Math" w:hAnsi="Cambria Math"/>
                          <w:i/>
                        </w:rPr>
                      </w:ins>
                    </m:ctrlPr>
                  </m:sSubPr>
                  <m:e>
                    <m:r>
                      <w:ins w:id="1229" w:author="Eutelsat-Rapporteur (v01)" w:date="2021-05-24T13:33:00Z">
                        <m:rPr>
                          <m:sty m:val="bi"/>
                        </m:rPr>
                        <w:rPr>
                          <w:rFonts w:ascii="Cambria Math" w:hAnsi="Cambria Math"/>
                        </w:rPr>
                        <m:t>N</m:t>
                      </w:ins>
                    </m:r>
                  </m:e>
                  <m:sub>
                    <m:r>
                      <w:ins w:id="1230" w:author="Eutelsat-Rapporteur (v01)" w:date="2021-05-24T13:33:00Z">
                        <m:rPr>
                          <m:sty m:val="b"/>
                        </m:rPr>
                        <w:rPr>
                          <w:rFonts w:ascii="Cambria Math" w:hAnsi="Cambria Math"/>
                        </w:rPr>
                        <m:t>PF</m:t>
                      </w:ins>
                    </m:r>
                  </m:sub>
                </m:sSub>
                <m:r>
                  <w:ins w:id="1231" w:author="Eutelsat-Rapporteur (v01)" w:date="2021-05-24T13:33:00Z">
                    <m:rPr>
                      <m:sty m:val="bi"/>
                    </m:rPr>
                    <w:rPr>
                      <w:rFonts w:ascii="Cambria Math" w:hAnsi="Cambria Math"/>
                    </w:rPr>
                    <m:t xml:space="preserve">,  </m:t>
                  </w:ins>
                </m:r>
                <m:sSub>
                  <m:sSubPr>
                    <m:ctrlPr>
                      <w:ins w:id="1232" w:author="Eutelsat-Rapporteur (v01)" w:date="2021-05-24T13:33:00Z">
                        <w:rPr>
                          <w:rFonts w:ascii="Cambria Math" w:hAnsi="Cambria Math"/>
                          <w:i/>
                        </w:rPr>
                      </w:ins>
                    </m:ctrlPr>
                  </m:sSubPr>
                  <m:e>
                    <m:r>
                      <w:ins w:id="1233" w:author="Eutelsat-Rapporteur (v01)" w:date="2021-05-24T13:33:00Z">
                        <m:rPr>
                          <m:sty m:val="bi"/>
                        </m:rPr>
                        <w:rPr>
                          <w:rFonts w:ascii="Cambria Math" w:hAnsi="Cambria Math"/>
                        </w:rPr>
                        <m:t>N</m:t>
                      </w:ins>
                    </m:r>
                  </m:e>
                  <m:sub>
                    <m:r>
                      <w:ins w:id="1234" w:author="Eutelsat-Rapporteur (v01)" w:date="2021-05-24T13:33:00Z">
                        <m:rPr>
                          <m:sty m:val="b"/>
                        </m:rPr>
                        <w:rPr>
                          <w:rFonts w:ascii="Cambria Math" w:hAnsi="Cambria Math"/>
                        </w:rPr>
                        <m:t>PO</m:t>
                      </w:ins>
                    </m:r>
                    <m:r>
                      <w:ins w:id="1235" w:author="Eutelsat-Rapporteur (v01)" w:date="2021-05-24T13:33:00Z">
                        <m:rPr>
                          <m:sty m:val="bi"/>
                        </m:rPr>
                        <w:rPr>
                          <w:rFonts w:ascii="Cambria Math" w:hAnsi="Cambria Math"/>
                        </w:rPr>
                        <m:t>per</m:t>
                      </w:ins>
                    </m:r>
                    <m:r>
                      <w:ins w:id="1236" w:author="Eutelsat-Rapporteur (v01)" w:date="2021-05-24T13:33:00Z">
                        <m:rPr>
                          <m:sty m:val="b"/>
                        </m:rPr>
                        <w:rPr>
                          <w:rFonts w:ascii="Cambria Math" w:hAnsi="Cambria Math"/>
                        </w:rPr>
                        <m:t>PF</m:t>
                      </w:ins>
                    </m:r>
                  </m:sub>
                </m:sSub>
                <m:r>
                  <w:ins w:id="1237" w:author="Eutelsat-Rapporteur (v01)" w:date="2021-05-24T13:33:00Z">
                    <m:rPr>
                      <m:sty m:val="bi"/>
                    </m:rPr>
                    <w:rPr>
                      <w:rFonts w:ascii="Cambria Math" w:hAnsi="Cambria Math"/>
                    </w:rPr>
                    <m:t xml:space="preserve">,  </m:t>
                  </w:ins>
                </m:r>
                <m:sSub>
                  <m:sSubPr>
                    <m:ctrlPr>
                      <w:ins w:id="1238" w:author="Eutelsat-Rapporteur (v01)" w:date="2021-05-24T13:33:00Z">
                        <w:rPr>
                          <w:rFonts w:ascii="Cambria Math" w:hAnsi="Cambria Math"/>
                          <w:i/>
                        </w:rPr>
                      </w:ins>
                    </m:ctrlPr>
                  </m:sSubPr>
                  <m:e>
                    <m:r>
                      <w:ins w:id="1239" w:author="Eutelsat-Rapporteur (v01)" w:date="2021-05-24T13:33:00Z">
                        <m:rPr>
                          <m:sty m:val="bi"/>
                        </m:rPr>
                        <w:rPr>
                          <w:rFonts w:ascii="Cambria Math" w:hAnsi="Cambria Math"/>
                        </w:rPr>
                        <m:t>N</m:t>
                      </w:ins>
                    </m:r>
                  </m:e>
                  <m:sub>
                    <m:r>
                      <w:ins w:id="1240" w:author="Eutelsat-Rapporteur (v01)" w:date="2021-05-24T13:33:00Z">
                        <m:rPr>
                          <m:sty m:val="b"/>
                        </m:rPr>
                        <w:rPr>
                          <w:rFonts w:ascii="Cambria Math" w:hAnsi="Cambria Math"/>
                        </w:rPr>
                        <m:t>UE</m:t>
                      </w:ins>
                    </m:r>
                    <m:r>
                      <w:ins w:id="1241" w:author="Eutelsat-Rapporteur (v01)" w:date="2021-05-24T13:33:00Z">
                        <m:rPr>
                          <m:sty m:val="bi"/>
                        </m:rPr>
                        <w:rPr>
                          <w:rFonts w:ascii="Cambria Math" w:hAnsi="Cambria Math"/>
                        </w:rPr>
                        <m:t>per</m:t>
                      </w:ins>
                    </m:r>
                    <m:r>
                      <w:ins w:id="1242" w:author="Eutelsat-Rapporteur (v01)" w:date="2021-05-24T13:33:00Z">
                        <m:rPr>
                          <m:sty m:val="b"/>
                        </m:rPr>
                        <w:rPr>
                          <w:rFonts w:ascii="Cambria Math" w:hAnsi="Cambria Math"/>
                        </w:rPr>
                        <m:t>PO</m:t>
                      </w:ins>
                    </m:r>
                  </m:sub>
                </m:sSub>
              </m:oMath>
            </m:oMathPara>
          </w:p>
        </w:tc>
        <w:tc>
          <w:tcPr>
            <w:tcW w:w="2216" w:type="dxa"/>
            <w:shd w:val="clear" w:color="auto" w:fill="auto"/>
          </w:tcPr>
          <w:p w14:paraId="147A6323" w14:textId="77777777" w:rsidR="002E674A" w:rsidRPr="00B923D6" w:rsidRDefault="002E674A" w:rsidP="00DC3F77">
            <w:pPr>
              <w:pStyle w:val="TAH"/>
              <w:rPr>
                <w:ins w:id="1243" w:author="Eutelsat-Rapporteur (v01)" w:date="2021-05-24T13:33:00Z"/>
                <w:rFonts w:eastAsia="Calibri"/>
              </w:rPr>
            </w:pPr>
            <w:ins w:id="1244" w:author="Eutelsat-Rapporteur (v01)" w:date="2021-05-24T13:33:00Z">
              <w:r w:rsidRPr="00B923D6">
                <w:rPr>
                  <w:rFonts w:eastAsia="Calibri"/>
                </w:rPr>
                <w:t xml:space="preserve">Arrival session rate </w:t>
              </w:r>
            </w:ins>
          </w:p>
        </w:tc>
        <w:tc>
          <w:tcPr>
            <w:tcW w:w="925" w:type="dxa"/>
            <w:shd w:val="clear" w:color="auto" w:fill="auto"/>
          </w:tcPr>
          <w:p w14:paraId="3639E200" w14:textId="77777777" w:rsidR="002E674A" w:rsidRPr="00B923D6" w:rsidRDefault="002E674A" w:rsidP="00DC3F77">
            <w:pPr>
              <w:pStyle w:val="TAH"/>
              <w:rPr>
                <w:ins w:id="1245" w:author="Eutelsat-Rapporteur (v01)" w:date="2021-05-24T13:33:00Z"/>
                <w:rFonts w:eastAsia="Calibri"/>
              </w:rPr>
            </w:pPr>
            <w:ins w:id="1246" w:author="Eutelsat-Rapporteur (v01)" w:date="2021-05-24T13:33:00Z">
              <w:r w:rsidRPr="00B923D6">
                <w:rPr>
                  <w:rFonts w:eastAsia="Calibri"/>
                </w:rPr>
                <w:t>M</w:t>
              </w:r>
            </w:ins>
          </w:p>
        </w:tc>
        <w:tc>
          <w:tcPr>
            <w:tcW w:w="1962" w:type="dxa"/>
            <w:shd w:val="clear" w:color="auto" w:fill="auto"/>
          </w:tcPr>
          <w:p w14:paraId="659FDAE3" w14:textId="77777777" w:rsidR="002E674A" w:rsidRPr="00B923D6" w:rsidRDefault="002E674A" w:rsidP="00DC3F77">
            <w:pPr>
              <w:pStyle w:val="TAH"/>
              <w:rPr>
                <w:ins w:id="1247" w:author="Eutelsat-Rapporteur (v01)" w:date="2021-05-24T13:33:00Z"/>
                <w:rFonts w:eastAsia="Calibri"/>
              </w:rPr>
            </w:pPr>
            <w:ins w:id="1248" w:author="Eutelsat-Rapporteur (v01)" w:date="2021-05-24T13:33:00Z">
              <w:r w:rsidRPr="00B923D6">
                <w:rPr>
                  <w:rFonts w:eastAsia="Calibri"/>
                </w:rPr>
                <w:t>r [km]</w:t>
              </w:r>
            </w:ins>
          </w:p>
        </w:tc>
        <w:tc>
          <w:tcPr>
            <w:tcW w:w="2636" w:type="dxa"/>
            <w:shd w:val="clear" w:color="auto" w:fill="auto"/>
          </w:tcPr>
          <w:p w14:paraId="409D1BD8" w14:textId="2839894C" w:rsidR="002E674A" w:rsidRPr="00B923D6" w:rsidRDefault="002E674A" w:rsidP="00DC3F77">
            <w:pPr>
              <w:pStyle w:val="TAH"/>
              <w:rPr>
                <w:ins w:id="1249" w:author="Eutelsat-Rapporteur (v01)" w:date="2021-05-24T13:33:00Z"/>
                <w:rFonts w:eastAsia="Calibri"/>
              </w:rPr>
            </w:pPr>
            <w:ins w:id="1250" w:author="Eutelsat-Rapporteur (v01)" w:date="2021-05-24T13:33:00Z">
              <w:r w:rsidRPr="00B923D6">
                <w:rPr>
                  <w:rFonts w:eastAsia="Calibri"/>
                </w:rPr>
                <w:t>UE density [UE/km2]</w:t>
              </w:r>
            </w:ins>
          </w:p>
        </w:tc>
      </w:tr>
      <w:tr w:rsidR="00764CAE" w:rsidRPr="00B923D6" w14:paraId="6B489C09" w14:textId="77777777" w:rsidTr="00DC3F77">
        <w:trPr>
          <w:ins w:id="1251" w:author="Eutelsat-Rapporteur (v01)" w:date="2021-05-24T13:33:00Z"/>
        </w:trPr>
        <w:tc>
          <w:tcPr>
            <w:tcW w:w="1277" w:type="dxa"/>
            <w:shd w:val="clear" w:color="auto" w:fill="auto"/>
          </w:tcPr>
          <w:p w14:paraId="0CBDA348" w14:textId="77777777" w:rsidR="00764CAE" w:rsidRPr="00B923D6" w:rsidRDefault="00764CAE" w:rsidP="00764CAE">
            <w:pPr>
              <w:pStyle w:val="TAL"/>
              <w:rPr>
                <w:ins w:id="1252" w:author="Eutelsat-Rapporteur (v01)" w:date="2021-05-24T13:33:00Z"/>
                <w:rFonts w:eastAsia="Calibri"/>
              </w:rPr>
            </w:pPr>
            <w:ins w:id="1253" w:author="Eutelsat-Rapporteur (v01)" w:date="2021-05-24T13:33:00Z">
              <w:r>
                <w:rPr>
                  <w:rFonts w:eastAsia="Calibri"/>
                </w:rPr>
                <w:t>4T,1024,16</w:t>
              </w:r>
            </w:ins>
          </w:p>
        </w:tc>
        <w:tc>
          <w:tcPr>
            <w:tcW w:w="2216" w:type="dxa"/>
            <w:shd w:val="clear" w:color="auto" w:fill="auto"/>
          </w:tcPr>
          <w:p w14:paraId="622DBC59" w14:textId="77777777" w:rsidR="00764CAE" w:rsidRPr="00B923D6" w:rsidRDefault="00764CAE" w:rsidP="00764CAE">
            <w:pPr>
              <w:pStyle w:val="TAL"/>
              <w:rPr>
                <w:ins w:id="1254" w:author="Eutelsat-Rapporteur (v01)" w:date="2021-05-24T13:33:00Z"/>
                <w:rFonts w:eastAsia="Calibri"/>
              </w:rPr>
            </w:pPr>
            <w:ins w:id="1255" w:author="Eutelsat-Rapporteur (v01)" w:date="2021-05-24T13:33:00Z">
              <w:r>
                <w:rPr>
                  <w:rFonts w:eastAsia="Calibri"/>
                </w:rPr>
                <w:t>0.46</w:t>
              </w:r>
            </w:ins>
          </w:p>
        </w:tc>
        <w:tc>
          <w:tcPr>
            <w:tcW w:w="925" w:type="dxa"/>
            <w:shd w:val="clear" w:color="auto" w:fill="auto"/>
          </w:tcPr>
          <w:p w14:paraId="0F9F8F35" w14:textId="77777777" w:rsidR="00764CAE" w:rsidRPr="00B923D6" w:rsidRDefault="00764CAE" w:rsidP="00764CAE">
            <w:pPr>
              <w:pStyle w:val="TAL"/>
              <w:rPr>
                <w:ins w:id="1256" w:author="Eutelsat-Rapporteur (v01)" w:date="2021-05-24T13:33:00Z"/>
                <w:rFonts w:eastAsia="Calibri"/>
              </w:rPr>
            </w:pPr>
            <w:ins w:id="1257" w:author="Eutelsat-Rapporteur (v01)" w:date="2021-05-24T13:33:00Z">
              <w:r w:rsidRPr="00B923D6">
                <w:rPr>
                  <w:rFonts w:eastAsia="Calibri"/>
                </w:rPr>
                <w:t>1</w:t>
              </w:r>
            </w:ins>
          </w:p>
        </w:tc>
        <w:tc>
          <w:tcPr>
            <w:tcW w:w="1962" w:type="dxa"/>
            <w:shd w:val="clear" w:color="auto" w:fill="auto"/>
          </w:tcPr>
          <w:p w14:paraId="774594CE" w14:textId="77777777" w:rsidR="00764CAE" w:rsidRPr="00B923D6" w:rsidRDefault="00764CAE" w:rsidP="00764CAE">
            <w:pPr>
              <w:pStyle w:val="TAL"/>
              <w:rPr>
                <w:ins w:id="1258" w:author="Eutelsat-Rapporteur (v01)" w:date="2021-05-24T13:33:00Z"/>
                <w:rFonts w:eastAsia="Calibri"/>
              </w:rPr>
            </w:pPr>
            <w:ins w:id="1259" w:author="Eutelsat-Rapporteur (v01)" w:date="2021-05-24T13:33:00Z">
              <w:r w:rsidRPr="00B923D6">
                <w:rPr>
                  <w:rFonts w:eastAsia="Calibri"/>
                </w:rPr>
                <w:t>250</w:t>
              </w:r>
            </w:ins>
          </w:p>
        </w:tc>
        <w:tc>
          <w:tcPr>
            <w:tcW w:w="2636" w:type="dxa"/>
            <w:shd w:val="clear" w:color="auto" w:fill="auto"/>
          </w:tcPr>
          <w:p w14:paraId="436A97A6" w14:textId="19F279C4" w:rsidR="00764CAE" w:rsidRPr="00B923D6" w:rsidRDefault="00764CAE" w:rsidP="00764CAE">
            <w:pPr>
              <w:pStyle w:val="TAL"/>
              <w:rPr>
                <w:ins w:id="1260" w:author="Eutelsat-Rapporteur (v01)" w:date="2021-05-24T13:33:00Z"/>
                <w:rFonts w:eastAsia="Calibri"/>
              </w:rPr>
            </w:pPr>
            <w:ins w:id="1261" w:author="Nokia" w:date="2021-05-25T15:19:00Z">
              <w:r>
                <w:rPr>
                  <w:rFonts w:eastAsia="Calibri"/>
                </w:rPr>
                <w:t>1520</w:t>
              </w:r>
            </w:ins>
          </w:p>
        </w:tc>
      </w:tr>
      <w:tr w:rsidR="00764CAE" w:rsidRPr="00B923D6" w14:paraId="600A45AD" w14:textId="77777777" w:rsidTr="00DC3F77">
        <w:trPr>
          <w:ins w:id="1262" w:author="Eutelsat-Rapporteur (v01)" w:date="2021-05-24T13:33:00Z"/>
        </w:trPr>
        <w:tc>
          <w:tcPr>
            <w:tcW w:w="1277" w:type="dxa"/>
            <w:shd w:val="clear" w:color="auto" w:fill="auto"/>
          </w:tcPr>
          <w:p w14:paraId="5B96F237" w14:textId="77777777" w:rsidR="00764CAE" w:rsidRPr="00B923D6" w:rsidRDefault="00764CAE" w:rsidP="00764CAE">
            <w:pPr>
              <w:pStyle w:val="TAL"/>
              <w:rPr>
                <w:ins w:id="1263" w:author="Eutelsat-Rapporteur (v01)" w:date="2021-05-24T13:33:00Z"/>
                <w:rFonts w:eastAsia="Calibri"/>
              </w:rPr>
            </w:pPr>
            <w:ins w:id="1264" w:author="Eutelsat-Rapporteur (v01)" w:date="2021-05-24T13:33:00Z">
              <w:r>
                <w:rPr>
                  <w:rFonts w:eastAsia="Calibri"/>
                </w:rPr>
                <w:t>T,1024,16</w:t>
              </w:r>
            </w:ins>
          </w:p>
        </w:tc>
        <w:tc>
          <w:tcPr>
            <w:tcW w:w="2216" w:type="dxa"/>
            <w:shd w:val="clear" w:color="auto" w:fill="auto"/>
          </w:tcPr>
          <w:p w14:paraId="48D70604" w14:textId="77777777" w:rsidR="00764CAE" w:rsidRPr="00B923D6" w:rsidRDefault="00764CAE" w:rsidP="00764CAE">
            <w:pPr>
              <w:pStyle w:val="TAL"/>
              <w:rPr>
                <w:ins w:id="1265" w:author="Eutelsat-Rapporteur (v01)" w:date="2021-05-24T13:33:00Z"/>
                <w:rFonts w:eastAsia="Calibri"/>
              </w:rPr>
            </w:pPr>
            <w:ins w:id="1266" w:author="Eutelsat-Rapporteur (v01)" w:date="2021-05-24T13:33:00Z">
              <w:r>
                <w:rPr>
                  <w:rFonts w:eastAsia="Calibri"/>
                </w:rPr>
                <w:t>0.46</w:t>
              </w:r>
            </w:ins>
          </w:p>
        </w:tc>
        <w:tc>
          <w:tcPr>
            <w:tcW w:w="925" w:type="dxa"/>
            <w:shd w:val="clear" w:color="auto" w:fill="auto"/>
          </w:tcPr>
          <w:p w14:paraId="7C0E9FB7" w14:textId="77777777" w:rsidR="00764CAE" w:rsidRPr="00B923D6" w:rsidRDefault="00764CAE" w:rsidP="00764CAE">
            <w:pPr>
              <w:pStyle w:val="TAL"/>
              <w:rPr>
                <w:ins w:id="1267" w:author="Eutelsat-Rapporteur (v01)" w:date="2021-05-24T13:33:00Z"/>
                <w:rFonts w:eastAsia="Calibri"/>
              </w:rPr>
            </w:pPr>
            <w:ins w:id="1268" w:author="Eutelsat-Rapporteur (v01)" w:date="2021-05-24T13:33:00Z">
              <w:r w:rsidRPr="00B923D6">
                <w:rPr>
                  <w:rFonts w:eastAsia="Calibri"/>
                </w:rPr>
                <w:t>1</w:t>
              </w:r>
            </w:ins>
          </w:p>
        </w:tc>
        <w:tc>
          <w:tcPr>
            <w:tcW w:w="1962" w:type="dxa"/>
            <w:shd w:val="clear" w:color="auto" w:fill="auto"/>
          </w:tcPr>
          <w:p w14:paraId="58122EA2" w14:textId="77777777" w:rsidR="00764CAE" w:rsidRPr="00B923D6" w:rsidRDefault="00764CAE" w:rsidP="00764CAE">
            <w:pPr>
              <w:pStyle w:val="TAL"/>
              <w:rPr>
                <w:ins w:id="1269" w:author="Eutelsat-Rapporteur (v01)" w:date="2021-05-24T13:33:00Z"/>
                <w:rFonts w:eastAsia="Calibri"/>
              </w:rPr>
            </w:pPr>
            <w:ins w:id="1270" w:author="Eutelsat-Rapporteur (v01)" w:date="2021-05-24T13:33:00Z">
              <w:r w:rsidRPr="00B923D6">
                <w:rPr>
                  <w:rFonts w:eastAsia="Calibri"/>
                </w:rPr>
                <w:t>250</w:t>
              </w:r>
            </w:ins>
          </w:p>
        </w:tc>
        <w:tc>
          <w:tcPr>
            <w:tcW w:w="2636" w:type="dxa"/>
            <w:shd w:val="clear" w:color="auto" w:fill="auto"/>
          </w:tcPr>
          <w:p w14:paraId="4C93E022" w14:textId="7CAC7B43" w:rsidR="00764CAE" w:rsidRPr="00B923D6" w:rsidRDefault="00764CAE" w:rsidP="00764CAE">
            <w:pPr>
              <w:pStyle w:val="TAL"/>
              <w:rPr>
                <w:ins w:id="1271" w:author="Eutelsat-Rapporteur (v01)" w:date="2021-05-24T13:33:00Z"/>
                <w:rFonts w:eastAsia="Calibri"/>
              </w:rPr>
            </w:pPr>
            <w:ins w:id="1272" w:author="Nokia" w:date="2021-05-25T15:19:00Z">
              <w:r>
                <w:rPr>
                  <w:rFonts w:eastAsia="Calibri"/>
                </w:rPr>
                <w:t>380</w:t>
              </w:r>
            </w:ins>
          </w:p>
        </w:tc>
      </w:tr>
      <w:tr w:rsidR="00764CAE" w:rsidRPr="00B923D6" w14:paraId="6488853C" w14:textId="77777777" w:rsidTr="00DC3F77">
        <w:trPr>
          <w:ins w:id="1273" w:author="Eutelsat-Rapporteur (v01)" w:date="2021-05-24T13:33:00Z"/>
        </w:trPr>
        <w:tc>
          <w:tcPr>
            <w:tcW w:w="1277" w:type="dxa"/>
            <w:shd w:val="clear" w:color="auto" w:fill="auto"/>
          </w:tcPr>
          <w:p w14:paraId="051FE913" w14:textId="77777777" w:rsidR="00764CAE" w:rsidRDefault="00764CAE" w:rsidP="00764CAE">
            <w:pPr>
              <w:pStyle w:val="TAL"/>
              <w:rPr>
                <w:ins w:id="1274" w:author="Eutelsat-Rapporteur (v01)" w:date="2021-05-24T13:33:00Z"/>
                <w:rFonts w:eastAsia="Calibri"/>
              </w:rPr>
            </w:pPr>
            <w:ins w:id="1275" w:author="Eutelsat-Rapporteur (v01)" w:date="2021-05-24T13:33:00Z">
              <w:r>
                <w:rPr>
                  <w:rFonts w:eastAsia="Calibri"/>
                </w:rPr>
                <w:t>T/4,1024,16</w:t>
              </w:r>
            </w:ins>
          </w:p>
        </w:tc>
        <w:tc>
          <w:tcPr>
            <w:tcW w:w="2216" w:type="dxa"/>
            <w:shd w:val="clear" w:color="auto" w:fill="auto"/>
          </w:tcPr>
          <w:p w14:paraId="343D2E9B" w14:textId="77777777" w:rsidR="00764CAE" w:rsidRDefault="00764CAE" w:rsidP="00764CAE">
            <w:pPr>
              <w:pStyle w:val="TAL"/>
              <w:rPr>
                <w:ins w:id="1276" w:author="Eutelsat-Rapporteur (v01)" w:date="2021-05-24T13:33:00Z"/>
                <w:rFonts w:eastAsia="Calibri"/>
              </w:rPr>
            </w:pPr>
            <w:ins w:id="1277" w:author="Eutelsat-Rapporteur (v01)" w:date="2021-05-24T13:33:00Z">
              <w:r>
                <w:rPr>
                  <w:rFonts w:eastAsia="Calibri"/>
                </w:rPr>
                <w:t>0.46</w:t>
              </w:r>
            </w:ins>
          </w:p>
        </w:tc>
        <w:tc>
          <w:tcPr>
            <w:tcW w:w="925" w:type="dxa"/>
            <w:shd w:val="clear" w:color="auto" w:fill="auto"/>
          </w:tcPr>
          <w:p w14:paraId="2A31CCB2" w14:textId="77777777" w:rsidR="00764CAE" w:rsidRPr="00B923D6" w:rsidRDefault="00764CAE" w:rsidP="00764CAE">
            <w:pPr>
              <w:pStyle w:val="TAL"/>
              <w:rPr>
                <w:ins w:id="1278" w:author="Eutelsat-Rapporteur (v01)" w:date="2021-05-24T13:33:00Z"/>
                <w:rFonts w:eastAsia="Calibri"/>
              </w:rPr>
            </w:pPr>
            <w:ins w:id="1279" w:author="Eutelsat-Rapporteur (v01)" w:date="2021-05-24T13:33:00Z">
              <w:r>
                <w:rPr>
                  <w:rFonts w:eastAsia="Calibri"/>
                </w:rPr>
                <w:t>1</w:t>
              </w:r>
            </w:ins>
          </w:p>
        </w:tc>
        <w:tc>
          <w:tcPr>
            <w:tcW w:w="1962" w:type="dxa"/>
            <w:shd w:val="clear" w:color="auto" w:fill="auto"/>
          </w:tcPr>
          <w:p w14:paraId="5386A114" w14:textId="77777777" w:rsidR="00764CAE" w:rsidRPr="00B923D6" w:rsidRDefault="00764CAE" w:rsidP="00764CAE">
            <w:pPr>
              <w:pStyle w:val="TAL"/>
              <w:rPr>
                <w:ins w:id="1280" w:author="Eutelsat-Rapporteur (v01)" w:date="2021-05-24T13:33:00Z"/>
                <w:rFonts w:eastAsia="Calibri"/>
              </w:rPr>
            </w:pPr>
            <w:ins w:id="1281" w:author="Eutelsat-Rapporteur (v01)" w:date="2021-05-24T13:33:00Z">
              <w:r>
                <w:rPr>
                  <w:rFonts w:eastAsia="Calibri"/>
                </w:rPr>
                <w:t>250</w:t>
              </w:r>
            </w:ins>
          </w:p>
        </w:tc>
        <w:tc>
          <w:tcPr>
            <w:tcW w:w="2636" w:type="dxa"/>
            <w:shd w:val="clear" w:color="auto" w:fill="auto"/>
          </w:tcPr>
          <w:p w14:paraId="6EDE62FD" w14:textId="0F7BD65A" w:rsidR="00764CAE" w:rsidRDefault="00764CAE" w:rsidP="00764CAE">
            <w:pPr>
              <w:pStyle w:val="TAL"/>
              <w:rPr>
                <w:ins w:id="1282" w:author="Eutelsat-Rapporteur (v01)" w:date="2021-05-24T13:33:00Z"/>
                <w:rFonts w:eastAsia="Calibri"/>
              </w:rPr>
            </w:pPr>
            <w:ins w:id="1283" w:author="Nokia" w:date="2021-05-25T15:19:00Z">
              <w:r>
                <w:rPr>
                  <w:rFonts w:eastAsia="Calibri"/>
                </w:rPr>
                <w:t>95</w:t>
              </w:r>
            </w:ins>
          </w:p>
        </w:tc>
      </w:tr>
    </w:tbl>
    <w:p w14:paraId="646C3C6A" w14:textId="77777777" w:rsidR="002E674A" w:rsidRDefault="002E674A" w:rsidP="002E674A">
      <w:pPr>
        <w:rPr>
          <w:ins w:id="1284" w:author="Eutelsat-Rapporteur (v01)" w:date="2021-05-24T13:33:00Z"/>
          <w:iCs/>
        </w:rPr>
      </w:pPr>
    </w:p>
    <w:p w14:paraId="2756A4BF" w14:textId="71F937BF" w:rsidR="002E674A" w:rsidRPr="00A209D6" w:rsidRDefault="002E674A" w:rsidP="00C577DD">
      <w:pPr>
        <w:pStyle w:val="NO"/>
        <w:rPr>
          <w:ins w:id="1285" w:author="Eutelsat-Rapporteur (v01)" w:date="2021-05-24T13:33:00Z"/>
        </w:rPr>
      </w:pPr>
      <w:ins w:id="1286" w:author="Eutelsat-Rapporteur (v01)" w:date="2021-05-24T13:33:00Z">
        <w:r w:rsidRPr="00C577DD">
          <w:t>N</w:t>
        </w:r>
      </w:ins>
      <w:ins w:id="1287" w:author="Eutelsat-Rapporteur (v01)" w:date="2021-05-24T13:41:00Z">
        <w:r w:rsidR="00C577DD">
          <w:t>OTE</w:t>
        </w:r>
      </w:ins>
      <w:ins w:id="1288" w:author="Eutelsat-Rapporteur (v01)" w:date="2021-05-24T13:33:00Z">
        <w:r w:rsidRPr="00C577DD">
          <w:t>:</w:t>
        </w:r>
      </w:ins>
      <w:ins w:id="1289" w:author="Eutelsat-Rapporteur (v01)" w:date="2021-05-24T13:41:00Z">
        <w:r w:rsidR="00C577DD">
          <w:tab/>
        </w:r>
      </w:ins>
      <w:ins w:id="1290" w:author="Eutelsat-Rapporteur (v01)" w:date="2021-05-24T13:33:00Z">
        <w:r w:rsidRPr="00C577DD">
          <w:t xml:space="preserve">Paging capacity calculation for tracking area wide paging depending on number of cells per tracking area and capacity calculations considering additional carriers in </w:t>
        </w:r>
        <w:proofErr w:type="spellStart"/>
        <w:r w:rsidRPr="00C577DD">
          <w:t>IoT</w:t>
        </w:r>
        <w:proofErr w:type="spellEnd"/>
        <w:r w:rsidRPr="00C577DD">
          <w:t>-NTN base station needs to be updated in next revision.</w:t>
        </w:r>
      </w:ins>
    </w:p>
    <w:p w14:paraId="1546A05D" w14:textId="77777777" w:rsidR="00506482" w:rsidRDefault="00506482" w:rsidP="003636EC">
      <w:pPr>
        <w:spacing w:after="0"/>
      </w:pPr>
    </w:p>
    <w:p w14:paraId="137A7505" w14:textId="77777777" w:rsidR="002E674A" w:rsidRDefault="002E674A">
      <w:pPr>
        <w:spacing w:after="0"/>
        <w:rPr>
          <w:ins w:id="1291" w:author="Eutelsat-Rapporteur (v01)" w:date="2021-05-24T13:31:00Z"/>
          <w:rFonts w:ascii="Arial" w:hAnsi="Arial"/>
          <w:sz w:val="32"/>
        </w:rPr>
      </w:pPr>
      <w:ins w:id="1292" w:author="Eutelsat-Rapporteur (v01)" w:date="2021-05-24T13:31:00Z">
        <w:r>
          <w:br w:type="page"/>
        </w:r>
      </w:ins>
    </w:p>
    <w:p w14:paraId="08B2905A" w14:textId="087C1AEB" w:rsidR="00684E21" w:rsidRDefault="00684E21" w:rsidP="00684E21">
      <w:pPr>
        <w:pStyle w:val="Heading2"/>
      </w:pPr>
      <w:ins w:id="1293" w:author="Eutelsat-Rapporteur (v01)" w:date="2021-05-24T12:55:00Z">
        <w:r w:rsidRPr="00AC6B65">
          <w:lastRenderedPageBreak/>
          <w:t>D.</w:t>
        </w:r>
        <w:r>
          <w:t>4</w:t>
        </w:r>
        <w:r>
          <w:tab/>
          <w:t>ZT</w:t>
        </w:r>
      </w:ins>
      <w:ins w:id="1294" w:author="Eutelsat-Rapporteur (v01)" w:date="2021-05-24T12:56:00Z">
        <w:r>
          <w:t>E</w:t>
        </w:r>
      </w:ins>
      <w:ins w:id="1295" w:author="Eutelsat-Rapporteur (v01)" w:date="2021-05-24T12:59:00Z">
        <w:r w:rsidR="00216AA4">
          <w:t xml:space="preserve">, </w:t>
        </w:r>
        <w:proofErr w:type="spellStart"/>
        <w:r w:rsidR="00216AA4">
          <w:t>Sanechips</w:t>
        </w:r>
      </w:ins>
      <w:proofErr w:type="spellEnd"/>
      <w:ins w:id="1296" w:author="Eutelsat-Rapporteur (v01)" w:date="2021-05-24T12:55:00Z">
        <w:r w:rsidRPr="00AC6B65">
          <w:t xml:space="preserve"> </w:t>
        </w:r>
        <w:r>
          <w:t>- p</w:t>
        </w:r>
        <w:r w:rsidRPr="00AC6B65">
          <w:t xml:space="preserve">aging </w:t>
        </w:r>
        <w:r>
          <w:t>c</w:t>
        </w:r>
        <w:r w:rsidRPr="00AC6B65">
          <w:t>apacity evaluation (</w:t>
        </w:r>
      </w:ins>
      <w:ins w:id="1297" w:author="Eutelsat-Rapporteur (v01)" w:date="2021-05-24T13:00:00Z">
        <w:r w:rsidR="00216AA4" w:rsidRPr="00216AA4">
          <w:t>R2-210</w:t>
        </w:r>
      </w:ins>
      <w:ins w:id="1298" w:author="Eutelsat-Rapporteur (v01)" w:date="2021-05-24T13:03:00Z">
        <w:r w:rsidR="00216AA4">
          <w:t>5371</w:t>
        </w:r>
      </w:ins>
      <w:ins w:id="1299" w:author="Eutelsat-Rapporteur (v01)" w:date="2021-05-24T12:55:00Z">
        <w:r>
          <w:rPr>
            <w:rStyle w:val="Hyperlink"/>
          </w:rPr>
          <w:t xml:space="preserve"> </w:t>
        </w:r>
        <w:r w:rsidRPr="00216AA4">
          <w:t>[1</w:t>
        </w:r>
      </w:ins>
      <w:ins w:id="1300" w:author="Eutelsat-Rapporteur (v01)" w:date="2021-05-24T12:56:00Z">
        <w:r w:rsidRPr="00216AA4">
          <w:t>6</w:t>
        </w:r>
      </w:ins>
      <w:ins w:id="1301" w:author="Eutelsat-Rapporteur (v01)" w:date="2021-05-24T12:55:00Z">
        <w:r w:rsidRPr="00216AA4">
          <w:t>]</w:t>
        </w:r>
        <w:r w:rsidRPr="00AC6B65">
          <w:t>)</w:t>
        </w:r>
      </w:ins>
    </w:p>
    <w:p w14:paraId="62DA5694" w14:textId="7E82BAC9" w:rsidR="009F68DF" w:rsidRDefault="009F68DF" w:rsidP="009F68DF">
      <w:pPr>
        <w:pStyle w:val="Heading3"/>
        <w:rPr>
          <w:ins w:id="1302" w:author="Eutelsat-Rapporteur (v01)" w:date="2021-05-24T13:33:00Z"/>
          <w:i/>
          <w:iCs/>
        </w:rPr>
      </w:pPr>
      <w:ins w:id="1303" w:author="Eutelsat-Rapporteur (v01)" w:date="2021-05-24T13:33:00Z">
        <w:r w:rsidRPr="00AC6B65">
          <w:t>D.</w:t>
        </w:r>
      </w:ins>
      <w:ins w:id="1304" w:author="Eutelsat-Rapporteur (v01)" w:date="2021-05-24T13:51:00Z">
        <w:r>
          <w:t>4</w:t>
        </w:r>
      </w:ins>
      <w:ins w:id="1305" w:author="Eutelsat-Rapporteur (v01)" w:date="2021-05-24T13:33:00Z">
        <w:r>
          <w:t>.</w:t>
        </w:r>
        <w:r w:rsidRPr="00FA26B9">
          <w:t>1</w:t>
        </w:r>
        <w:r w:rsidRPr="00FA26B9">
          <w:tab/>
        </w:r>
      </w:ins>
      <w:ins w:id="1306" w:author="Eutelsat-Rapporteur (v01)" w:date="2021-05-24T13:51:00Z">
        <w:r>
          <w:t>Paging capacity</w:t>
        </w:r>
      </w:ins>
    </w:p>
    <w:p w14:paraId="43E20094" w14:textId="77777777" w:rsidR="009F68DF" w:rsidRDefault="009F68DF" w:rsidP="009F68DF">
      <w:pPr>
        <w:rPr>
          <w:ins w:id="1307" w:author="Eutelsat-Rapporteur (v01)" w:date="2021-05-24T13:49:00Z"/>
        </w:rPr>
      </w:pPr>
      <w:ins w:id="1308" w:author="Eutelsat-Rapporteur (v01)" w:date="2021-05-24T13:49:00Z">
        <w:r>
          <w:rPr>
            <w:rFonts w:hint="eastAsia"/>
          </w:rPr>
          <w:t>For</w:t>
        </w:r>
        <w:r>
          <w:t xml:space="preserve"> NB-</w:t>
        </w:r>
        <w:proofErr w:type="spellStart"/>
        <w:r>
          <w:t>IoT</w:t>
        </w:r>
        <w:proofErr w:type="spellEnd"/>
        <w:r>
          <w:rPr>
            <w:rFonts w:hint="eastAsia"/>
          </w:rPr>
          <w:t>,</w:t>
        </w:r>
        <w:r>
          <w:t xml:space="preserve"> </w:t>
        </w:r>
        <w:r>
          <w:rPr>
            <w:rFonts w:hint="eastAsia"/>
          </w:rPr>
          <w:t>considering the multi-carrier and the repetition</w:t>
        </w:r>
        <w:r>
          <w:t xml:space="preserve">, </w:t>
        </w:r>
        <w:r>
          <w:rPr>
            <w:rFonts w:hint="eastAsia"/>
          </w:rPr>
          <w:t>two cases are</w:t>
        </w:r>
        <w:r>
          <w:t xml:space="preserve"> evaluat</w:t>
        </w:r>
        <w:r>
          <w:rPr>
            <w:rFonts w:hint="eastAsia"/>
          </w:rPr>
          <w:t>ed</w:t>
        </w:r>
        <w:r>
          <w:t>.</w:t>
        </w:r>
      </w:ins>
    </w:p>
    <w:p w14:paraId="503D0C79" w14:textId="4ED2CA7F" w:rsidR="009F68DF" w:rsidRDefault="009F68DF" w:rsidP="009F68DF">
      <w:pPr>
        <w:pStyle w:val="TH"/>
        <w:rPr>
          <w:ins w:id="1309" w:author="Eutelsat-Rapporteur (v01)" w:date="2021-05-24T13:49:00Z"/>
        </w:rPr>
      </w:pPr>
      <w:ins w:id="1310" w:author="Eutelsat-Rapporteur (v01)" w:date="2021-05-24T13:49:00Z">
        <w:r>
          <w:t xml:space="preserve">Table </w:t>
        </w:r>
      </w:ins>
      <w:ins w:id="1311" w:author="Eutelsat-Rapporteur (v01)" w:date="2021-05-24T13:53:00Z">
        <w:r>
          <w:t>D.4</w:t>
        </w:r>
      </w:ins>
      <w:ins w:id="1312" w:author="Eutelsat-Rapporteur (v01)" w:date="2021-05-24T14:07:00Z">
        <w:r w:rsidR="00576377">
          <w:t>.1</w:t>
        </w:r>
      </w:ins>
      <w:ins w:id="1313" w:author="Eutelsat-Rapporteur (v01)" w:date="2021-05-24T13:53:00Z">
        <w:r>
          <w:t>-</w:t>
        </w:r>
      </w:ins>
      <w:ins w:id="1314" w:author="Eutelsat-Rapporteur (v01)" w:date="2021-05-24T13:49:00Z">
        <w:r>
          <w:t xml:space="preserve">1: </w:t>
        </w:r>
      </w:ins>
      <w:ins w:id="1315" w:author="Eutelsat-Rapporteur (v01)" w:date="2021-05-24T14:01:00Z">
        <w:r w:rsidR="00576377">
          <w:t>D</w:t>
        </w:r>
      </w:ins>
      <w:ins w:id="1316" w:author="Eutelsat-Rapporteur (v01)" w:date="2021-05-24T13:49:00Z">
        <w:r>
          <w:rPr>
            <w:rFonts w:hint="eastAsia"/>
          </w:rPr>
          <w:t>etails</w:t>
        </w:r>
        <w:r>
          <w:t xml:space="preserve"> </w:t>
        </w:r>
        <w:r>
          <w:rPr>
            <w:rFonts w:hint="eastAsia"/>
          </w:rPr>
          <w:t>of</w:t>
        </w:r>
        <w:r>
          <w:t xml:space="preserve"> </w:t>
        </w:r>
        <w:r>
          <w:rPr>
            <w:rFonts w:hint="eastAsia"/>
          </w:rPr>
          <w:t>Case</w:t>
        </w:r>
        <w:r>
          <w:t xml:space="preserve"> </w:t>
        </w:r>
        <w:r>
          <w:rPr>
            <w:rFonts w:hint="eastAsia"/>
          </w:rPr>
          <w:t>1 and Case 2</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14"/>
        <w:gridCol w:w="2126"/>
        <w:gridCol w:w="1701"/>
        <w:gridCol w:w="3993"/>
      </w:tblGrid>
      <w:tr w:rsidR="009F68DF" w:rsidRPr="009F68DF" w14:paraId="5FC2D06B" w14:textId="77777777" w:rsidTr="00DC3F77">
        <w:trPr>
          <w:ins w:id="1317" w:author="Eutelsat-Rapporteur (v01)" w:date="2021-05-24T13:49:00Z"/>
        </w:trPr>
        <w:tc>
          <w:tcPr>
            <w:tcW w:w="2014" w:type="dxa"/>
          </w:tcPr>
          <w:p w14:paraId="51146E93" w14:textId="77777777" w:rsidR="009F68DF" w:rsidRPr="009F68DF" w:rsidRDefault="009F68DF" w:rsidP="00DC3F77">
            <w:pPr>
              <w:spacing w:after="100"/>
              <w:jc w:val="center"/>
              <w:rPr>
                <w:ins w:id="1318" w:author="Eutelsat-Rapporteur (v01)" w:date="2021-05-24T13:49:00Z"/>
                <w:szCs w:val="18"/>
              </w:rPr>
            </w:pPr>
          </w:p>
        </w:tc>
        <w:tc>
          <w:tcPr>
            <w:tcW w:w="2126" w:type="dxa"/>
          </w:tcPr>
          <w:p w14:paraId="17E2D778" w14:textId="77777777" w:rsidR="009F68DF" w:rsidRPr="009F68DF" w:rsidRDefault="009F68DF" w:rsidP="00DC3F77">
            <w:pPr>
              <w:spacing w:after="100"/>
              <w:jc w:val="center"/>
              <w:rPr>
                <w:ins w:id="1319" w:author="Eutelsat-Rapporteur (v01)" w:date="2021-05-24T13:49:00Z"/>
                <w:szCs w:val="18"/>
              </w:rPr>
            </w:pPr>
            <w:ins w:id="1320" w:author="Eutelsat-Rapporteur (v01)" w:date="2021-05-24T13:49:00Z">
              <w:r w:rsidRPr="009F68DF">
                <w:rPr>
                  <w:szCs w:val="18"/>
                </w:rPr>
                <w:t>paging record in a paging message</w:t>
              </w:r>
            </w:ins>
          </w:p>
        </w:tc>
        <w:tc>
          <w:tcPr>
            <w:tcW w:w="1701" w:type="dxa"/>
          </w:tcPr>
          <w:p w14:paraId="7470D6CE" w14:textId="77777777" w:rsidR="009F68DF" w:rsidRPr="009F68DF" w:rsidRDefault="009F68DF" w:rsidP="00DC3F77">
            <w:pPr>
              <w:spacing w:after="100"/>
              <w:jc w:val="center"/>
              <w:rPr>
                <w:ins w:id="1321" w:author="Eutelsat-Rapporteur (v01)" w:date="2021-05-24T13:49:00Z"/>
                <w:szCs w:val="18"/>
              </w:rPr>
            </w:pPr>
            <w:ins w:id="1322" w:author="Eutelsat-Rapporteur (v01)" w:date="2021-05-24T13:49:00Z">
              <w:r w:rsidRPr="009F68DF">
                <w:rPr>
                  <w:szCs w:val="18"/>
                </w:rPr>
                <w:t>Multi carrier</w:t>
              </w:r>
            </w:ins>
          </w:p>
        </w:tc>
        <w:tc>
          <w:tcPr>
            <w:tcW w:w="3993" w:type="dxa"/>
          </w:tcPr>
          <w:p w14:paraId="27ED903A" w14:textId="77777777" w:rsidR="009F68DF" w:rsidRPr="009F68DF" w:rsidRDefault="009F68DF" w:rsidP="00DC3F77">
            <w:pPr>
              <w:spacing w:after="100"/>
              <w:jc w:val="center"/>
              <w:rPr>
                <w:ins w:id="1323" w:author="Eutelsat-Rapporteur (v01)" w:date="2021-05-24T13:49:00Z"/>
                <w:szCs w:val="18"/>
              </w:rPr>
            </w:pPr>
            <w:ins w:id="1324" w:author="Eutelsat-Rapporteur (v01)" w:date="2021-05-24T13:49:00Z">
              <w:r w:rsidRPr="009F68DF">
                <w:rPr>
                  <w:szCs w:val="18"/>
                </w:rPr>
                <w:t>PO per PF</w:t>
              </w:r>
              <w:r w:rsidRPr="009F68DF">
                <w:rPr>
                  <w:rFonts w:hint="eastAsia"/>
                  <w:szCs w:val="18"/>
                </w:rPr>
                <w:t>,</w:t>
              </w:r>
              <w:r w:rsidRPr="009F68DF">
                <w:rPr>
                  <w:szCs w:val="18"/>
                </w:rPr>
                <w:t xml:space="preserve"> PF per second</w:t>
              </w:r>
              <w:r w:rsidRPr="009F68DF">
                <w:rPr>
                  <w:rFonts w:hint="eastAsia"/>
                  <w:szCs w:val="18"/>
                </w:rPr>
                <w:t>,</w:t>
              </w:r>
              <w:r w:rsidRPr="009F68DF">
                <w:rPr>
                  <w:szCs w:val="18"/>
                </w:rPr>
                <w:t xml:space="preserve"> paging records per PO per carrier</w:t>
              </w:r>
            </w:ins>
          </w:p>
        </w:tc>
      </w:tr>
      <w:tr w:rsidR="009F68DF" w:rsidRPr="009F68DF" w14:paraId="78F523E2" w14:textId="77777777" w:rsidTr="00DC3F77">
        <w:trPr>
          <w:ins w:id="1325" w:author="Eutelsat-Rapporteur (v01)" w:date="2021-05-24T13:49:00Z"/>
        </w:trPr>
        <w:tc>
          <w:tcPr>
            <w:tcW w:w="2014" w:type="dxa"/>
          </w:tcPr>
          <w:p w14:paraId="4FC2806C" w14:textId="77777777" w:rsidR="009F68DF" w:rsidRPr="009F68DF" w:rsidRDefault="009F68DF" w:rsidP="00DC3F77">
            <w:pPr>
              <w:spacing w:after="100"/>
              <w:jc w:val="center"/>
              <w:rPr>
                <w:ins w:id="1326" w:author="Eutelsat-Rapporteur (v01)" w:date="2021-05-24T13:49:00Z"/>
                <w:szCs w:val="18"/>
              </w:rPr>
            </w:pPr>
            <w:ins w:id="1327" w:author="Eutelsat-Rapporteur (v01)" w:date="2021-05-24T13:49:00Z">
              <w:r w:rsidRPr="009F68DF">
                <w:rPr>
                  <w:szCs w:val="18"/>
                </w:rPr>
                <w:t>Case 1 (NB-</w:t>
              </w:r>
              <w:proofErr w:type="spellStart"/>
              <w:r w:rsidRPr="009F68DF">
                <w:rPr>
                  <w:szCs w:val="18"/>
                </w:rPr>
                <w:t>IoT</w:t>
              </w:r>
              <w:proofErr w:type="spellEnd"/>
              <w:r w:rsidRPr="009F68DF">
                <w:rPr>
                  <w:rFonts w:hint="eastAsia"/>
                  <w:szCs w:val="18"/>
                </w:rPr>
                <w:t>,</w:t>
              </w:r>
              <w:r w:rsidRPr="009F68DF">
                <w:rPr>
                  <w:szCs w:val="18"/>
                </w:rPr>
                <w:t xml:space="preserve"> normal coverage)</w:t>
              </w:r>
            </w:ins>
          </w:p>
        </w:tc>
        <w:tc>
          <w:tcPr>
            <w:tcW w:w="2126" w:type="dxa"/>
          </w:tcPr>
          <w:p w14:paraId="73C58A1F" w14:textId="77777777" w:rsidR="009F68DF" w:rsidRPr="009F68DF" w:rsidRDefault="009F68DF" w:rsidP="00DC3F77">
            <w:pPr>
              <w:spacing w:after="100"/>
              <w:jc w:val="center"/>
              <w:rPr>
                <w:ins w:id="1328" w:author="Eutelsat-Rapporteur (v01)" w:date="2021-05-24T13:49:00Z"/>
                <w:szCs w:val="18"/>
              </w:rPr>
            </w:pPr>
            <w:ins w:id="1329" w:author="Eutelsat-Rapporteur (v01)" w:date="2021-05-24T13:49:00Z">
              <w:r w:rsidRPr="009F68DF">
                <w:rPr>
                  <w:szCs w:val="18"/>
                </w:rPr>
                <w:t>16</w:t>
              </w:r>
            </w:ins>
          </w:p>
        </w:tc>
        <w:tc>
          <w:tcPr>
            <w:tcW w:w="1701" w:type="dxa"/>
          </w:tcPr>
          <w:p w14:paraId="7C50ADC3" w14:textId="77777777" w:rsidR="009F68DF" w:rsidRPr="009F68DF" w:rsidRDefault="009F68DF" w:rsidP="00DC3F77">
            <w:pPr>
              <w:spacing w:after="100"/>
              <w:jc w:val="center"/>
              <w:rPr>
                <w:ins w:id="1330" w:author="Eutelsat-Rapporteur (v01)" w:date="2021-05-24T13:49:00Z"/>
                <w:szCs w:val="18"/>
              </w:rPr>
            </w:pPr>
            <w:ins w:id="1331" w:author="Eutelsat-Rapporteur (v01)" w:date="2021-05-24T13:49:00Z">
              <w:r w:rsidRPr="009F68DF">
                <w:rPr>
                  <w:szCs w:val="18"/>
                </w:rPr>
                <w:t>16</w:t>
              </w:r>
            </w:ins>
          </w:p>
        </w:tc>
        <w:tc>
          <w:tcPr>
            <w:tcW w:w="3993" w:type="dxa"/>
          </w:tcPr>
          <w:p w14:paraId="3E26FE43" w14:textId="77777777" w:rsidR="009F68DF" w:rsidRPr="009F68DF" w:rsidRDefault="009F68DF" w:rsidP="00DC3F77">
            <w:pPr>
              <w:spacing w:after="100"/>
              <w:rPr>
                <w:ins w:id="1332" w:author="Eutelsat-Rapporteur (v01)" w:date="2021-05-24T13:49:00Z"/>
                <w:szCs w:val="18"/>
              </w:rPr>
            </w:pPr>
            <w:ins w:id="1333" w:author="Eutelsat-Rapporteur (v01)" w:date="2021-05-24T13:49:00Z">
              <w:r w:rsidRPr="009F68DF">
                <w:rPr>
                  <w:rFonts w:eastAsia="Calibri"/>
                  <w:szCs w:val="18"/>
                </w:rPr>
                <w:t xml:space="preserve">4, 100, </w:t>
              </w:r>
              <w:r w:rsidRPr="009F68DF">
                <w:rPr>
                  <w:szCs w:val="18"/>
                </w:rPr>
                <w:t>16</w:t>
              </w:r>
            </w:ins>
          </w:p>
        </w:tc>
      </w:tr>
      <w:tr w:rsidR="009F68DF" w:rsidRPr="009F68DF" w14:paraId="5BF4E298" w14:textId="77777777" w:rsidTr="00DC3F77">
        <w:trPr>
          <w:ins w:id="1334" w:author="Eutelsat-Rapporteur (v01)" w:date="2021-05-24T13:49:00Z"/>
        </w:trPr>
        <w:tc>
          <w:tcPr>
            <w:tcW w:w="2014" w:type="dxa"/>
          </w:tcPr>
          <w:p w14:paraId="6F6E833E" w14:textId="77777777" w:rsidR="009F68DF" w:rsidRPr="009F68DF" w:rsidRDefault="009F68DF" w:rsidP="00DC3F77">
            <w:pPr>
              <w:spacing w:after="100"/>
              <w:jc w:val="center"/>
              <w:rPr>
                <w:ins w:id="1335" w:author="Eutelsat-Rapporteur (v01)" w:date="2021-05-24T13:49:00Z"/>
                <w:szCs w:val="18"/>
              </w:rPr>
            </w:pPr>
            <w:ins w:id="1336" w:author="Eutelsat-Rapporteur (v01)" w:date="2021-05-24T13:49:00Z">
              <w:r w:rsidRPr="009F68DF">
                <w:rPr>
                  <w:szCs w:val="18"/>
                </w:rPr>
                <w:t>Case 2 (NB-</w:t>
              </w:r>
              <w:proofErr w:type="spellStart"/>
              <w:r w:rsidRPr="009F68DF">
                <w:rPr>
                  <w:szCs w:val="18"/>
                </w:rPr>
                <w:t>IoT</w:t>
              </w:r>
              <w:proofErr w:type="spellEnd"/>
              <w:r w:rsidRPr="009F68DF">
                <w:rPr>
                  <w:szCs w:val="18"/>
                </w:rPr>
                <w:t>, enhanced coverage)</w:t>
              </w:r>
            </w:ins>
          </w:p>
        </w:tc>
        <w:tc>
          <w:tcPr>
            <w:tcW w:w="2126" w:type="dxa"/>
          </w:tcPr>
          <w:p w14:paraId="7DADE252" w14:textId="77777777" w:rsidR="009F68DF" w:rsidRPr="009F68DF" w:rsidRDefault="009F68DF" w:rsidP="00DC3F77">
            <w:pPr>
              <w:spacing w:after="100"/>
              <w:jc w:val="center"/>
              <w:rPr>
                <w:ins w:id="1337" w:author="Eutelsat-Rapporteur (v01)" w:date="2021-05-24T13:49:00Z"/>
                <w:szCs w:val="18"/>
              </w:rPr>
            </w:pPr>
            <w:ins w:id="1338" w:author="Eutelsat-Rapporteur (v01)" w:date="2021-05-24T13:49:00Z">
              <w:r w:rsidRPr="009F68DF">
                <w:rPr>
                  <w:szCs w:val="18"/>
                </w:rPr>
                <w:t>16</w:t>
              </w:r>
            </w:ins>
          </w:p>
        </w:tc>
        <w:tc>
          <w:tcPr>
            <w:tcW w:w="1701" w:type="dxa"/>
          </w:tcPr>
          <w:p w14:paraId="12D06D49" w14:textId="77777777" w:rsidR="009F68DF" w:rsidRPr="009F68DF" w:rsidRDefault="009F68DF" w:rsidP="00DC3F77">
            <w:pPr>
              <w:spacing w:after="100"/>
              <w:jc w:val="center"/>
              <w:rPr>
                <w:ins w:id="1339" w:author="Eutelsat-Rapporteur (v01)" w:date="2021-05-24T13:49:00Z"/>
                <w:szCs w:val="18"/>
              </w:rPr>
            </w:pPr>
            <w:ins w:id="1340" w:author="Eutelsat-Rapporteur (v01)" w:date="2021-05-24T13:49:00Z">
              <w:r w:rsidRPr="009F68DF">
                <w:rPr>
                  <w:szCs w:val="18"/>
                </w:rPr>
                <w:t>16</w:t>
              </w:r>
            </w:ins>
          </w:p>
        </w:tc>
        <w:tc>
          <w:tcPr>
            <w:tcW w:w="3993" w:type="dxa"/>
          </w:tcPr>
          <w:p w14:paraId="60FD48FB" w14:textId="77777777" w:rsidR="009F68DF" w:rsidRPr="009F68DF" w:rsidRDefault="009F68DF" w:rsidP="00DC3F77">
            <w:pPr>
              <w:spacing w:after="100"/>
              <w:rPr>
                <w:ins w:id="1341" w:author="Eutelsat-Rapporteur (v01)" w:date="2021-05-24T13:49:00Z"/>
                <w:szCs w:val="18"/>
              </w:rPr>
            </w:pPr>
            <w:ins w:id="1342" w:author="Eutelsat-Rapporteur (v01)" w:date="2021-05-24T13:49:00Z">
              <w:r w:rsidRPr="009F68DF">
                <w:rPr>
                  <w:szCs w:val="18"/>
                </w:rPr>
                <w:t>Anchor: 1</w:t>
              </w:r>
              <w:r w:rsidRPr="009F68DF">
                <w:rPr>
                  <w:rFonts w:eastAsia="Calibri"/>
                  <w:szCs w:val="18"/>
                </w:rPr>
                <w:t xml:space="preserve">, </w:t>
              </w:r>
              <w:r w:rsidRPr="009F68DF">
                <w:rPr>
                  <w:szCs w:val="18"/>
                </w:rPr>
                <w:t>1</w:t>
              </w:r>
              <w:r w:rsidRPr="009F68DF">
                <w:rPr>
                  <w:rFonts w:eastAsia="Calibri"/>
                  <w:szCs w:val="18"/>
                </w:rPr>
                <w:t xml:space="preserve">, </w:t>
              </w:r>
              <w:r w:rsidRPr="009F68DF">
                <w:rPr>
                  <w:szCs w:val="18"/>
                </w:rPr>
                <w:t>16</w:t>
              </w:r>
              <w:r w:rsidRPr="009F68DF">
                <w:rPr>
                  <w:rFonts w:eastAsia="Calibri"/>
                  <w:szCs w:val="18"/>
                </w:rPr>
                <w:t xml:space="preserve"> </w:t>
              </w:r>
            </w:ins>
          </w:p>
          <w:p w14:paraId="6FE5BF9D" w14:textId="77777777" w:rsidR="009F68DF" w:rsidRPr="009F68DF" w:rsidRDefault="009F68DF" w:rsidP="00DC3F77">
            <w:pPr>
              <w:spacing w:after="100"/>
              <w:rPr>
                <w:ins w:id="1343" w:author="Eutelsat-Rapporteur (v01)" w:date="2021-05-24T13:49:00Z"/>
                <w:szCs w:val="18"/>
              </w:rPr>
            </w:pPr>
            <w:ins w:id="1344" w:author="Eutelsat-Rapporteur (v01)" w:date="2021-05-24T13:49:00Z">
              <w:r w:rsidRPr="009F68DF">
                <w:rPr>
                  <w:szCs w:val="18"/>
                </w:rPr>
                <w:t>Non-anchor: 1</w:t>
              </w:r>
              <w:r w:rsidRPr="009F68DF">
                <w:rPr>
                  <w:rFonts w:eastAsia="Calibri"/>
                  <w:szCs w:val="18"/>
                </w:rPr>
                <w:t xml:space="preserve">, </w:t>
              </w:r>
              <w:r w:rsidRPr="009F68DF">
                <w:rPr>
                  <w:szCs w:val="18"/>
                </w:rPr>
                <w:t>4</w:t>
              </w:r>
              <w:r w:rsidRPr="009F68DF">
                <w:rPr>
                  <w:rFonts w:eastAsia="Calibri"/>
                  <w:szCs w:val="18"/>
                </w:rPr>
                <w:t xml:space="preserve">, </w:t>
              </w:r>
              <w:r w:rsidRPr="009F68DF">
                <w:rPr>
                  <w:szCs w:val="18"/>
                </w:rPr>
                <w:t>16</w:t>
              </w:r>
            </w:ins>
          </w:p>
        </w:tc>
      </w:tr>
    </w:tbl>
    <w:p w14:paraId="49A9F2F9" w14:textId="77777777" w:rsidR="009F68DF" w:rsidRDefault="009F68DF" w:rsidP="009F68DF">
      <w:pPr>
        <w:rPr>
          <w:ins w:id="1345" w:author="Eutelsat-Rapporteur (v01)" w:date="2021-05-24T13:54:00Z"/>
        </w:rPr>
      </w:pPr>
    </w:p>
    <w:p w14:paraId="5CA5C519" w14:textId="7F2877D9" w:rsidR="009F68DF" w:rsidRDefault="009F68DF" w:rsidP="009F68DF">
      <w:pPr>
        <w:rPr>
          <w:ins w:id="1346" w:author="Eutelsat-Rapporteur (v01)" w:date="2021-05-24T13:49:00Z"/>
        </w:rPr>
      </w:pPr>
      <w:ins w:id="1347" w:author="Eutelsat-Rapporteur (v01)" w:date="2021-05-24T13:49:00Z">
        <w:r>
          <w:rPr>
            <w:rFonts w:hint="eastAsia"/>
          </w:rPr>
          <w:t>The supported</w:t>
        </w:r>
      </w:ins>
      <w:ins w:id="1348" w:author="ZTE" w:date="2021-05-25T14:45:00Z">
        <w:r w:rsidR="000D49CD">
          <w:rPr>
            <w:rFonts w:eastAsia="SimSun" w:hint="eastAsia"/>
            <w:lang w:val="en-US" w:eastAsia="zh-CN"/>
          </w:rPr>
          <w:t xml:space="preserve"> </w:t>
        </w:r>
      </w:ins>
      <w:ins w:id="1349" w:author="ZTE" w:date="2021-05-25T14:44:00Z">
        <w:r w:rsidR="000D49CD">
          <w:t>number of</w:t>
        </w:r>
      </w:ins>
      <w:ins w:id="1350" w:author="Eutelsat-Rapporteur (v01)" w:date="2021-05-24T13:49:00Z">
        <w:r>
          <w:t xml:space="preserve"> paging </w:t>
        </w:r>
      </w:ins>
      <w:ins w:id="1351" w:author="ZTE" w:date="2021-05-25T14:44:00Z">
        <w:r w:rsidR="000D49CD">
          <w:t xml:space="preserve">messages </w:t>
        </w:r>
      </w:ins>
      <w:ins w:id="1352" w:author="Eutelsat-Rapporteur (v01)" w:date="2021-05-24T13:49:00Z">
        <w:r>
          <w:t>per second are as following:</w:t>
        </w:r>
      </w:ins>
    </w:p>
    <w:p w14:paraId="5E872ECA" w14:textId="066CB024" w:rsidR="009F68DF" w:rsidRDefault="009F68DF" w:rsidP="009F68DF">
      <w:pPr>
        <w:rPr>
          <w:ins w:id="1353" w:author="Eutelsat-Rapporteur (v01)" w:date="2021-05-24T13:49:00Z"/>
        </w:rPr>
      </w:pPr>
      <w:ins w:id="1354" w:author="Eutelsat-Rapporteur (v01)" w:date="2021-05-24T13:49:00Z">
        <w:r>
          <w:t>Case 1</w:t>
        </w:r>
        <w:r>
          <w:rPr>
            <w:rFonts w:hint="eastAsia"/>
          </w:rPr>
          <w:t xml:space="preserve">: </w:t>
        </w:r>
      </w:ins>
      <w:proofErr w:type="spellStart"/>
      <w:ins w:id="1355" w:author="ZTE" w:date="2021-05-25T14:45:00Z">
        <w:r w:rsidR="000D49CD">
          <w:rPr>
            <w:rFonts w:eastAsia="SimSun" w:hint="eastAsia"/>
            <w:i/>
            <w:iCs/>
            <w:lang w:val="en-US" w:eastAsia="zh-CN"/>
          </w:rPr>
          <w:t>C</w:t>
        </w:r>
        <w:r w:rsidR="000D49CD">
          <w:rPr>
            <w:rFonts w:eastAsia="SimSun" w:hint="eastAsia"/>
            <w:i/>
            <w:iCs/>
            <w:vertAlign w:val="subscript"/>
            <w:lang w:val="en-US" w:eastAsia="zh-CN"/>
          </w:rPr>
          <w:t>paging</w:t>
        </w:r>
      </w:ins>
      <w:proofErr w:type="spellEnd"/>
      <w:ins w:id="1356" w:author="Eutelsat-Rapporteur (v01)" w:date="2021-05-24T13:49:00Z">
        <w:r>
          <w:rPr>
            <w:rFonts w:hint="eastAsia"/>
          </w:rPr>
          <w:t xml:space="preserve"> </w:t>
        </w:r>
        <w:r>
          <w:t>=</w:t>
        </w:r>
        <w:r w:rsidR="000D49CD">
          <w:t xml:space="preserve"> </w:t>
        </w:r>
        <w:proofErr w:type="spellStart"/>
        <w:r>
          <w:rPr>
            <w:i/>
            <w:iCs/>
          </w:rPr>
          <w:t>N</w:t>
        </w:r>
        <w:r>
          <w:rPr>
            <w:i/>
            <w:iCs/>
            <w:vertAlign w:val="subscript"/>
          </w:rPr>
          <w:t>carrier</w:t>
        </w:r>
        <w:proofErr w:type="spellEnd"/>
        <w:r>
          <w:t xml:space="preserve"> × </w:t>
        </w:r>
        <w:r>
          <w:rPr>
            <w:i/>
            <w:iCs/>
          </w:rPr>
          <w:t>N</w:t>
        </w:r>
        <w:r>
          <w:rPr>
            <w:i/>
            <w:iCs/>
            <w:vertAlign w:val="subscript"/>
          </w:rPr>
          <w:t>PF</w:t>
        </w:r>
        <w:r>
          <w:rPr>
            <w:rFonts w:hint="eastAsia"/>
            <w:i/>
            <w:iCs/>
            <w:vertAlign w:val="subscript"/>
          </w:rPr>
          <w:t xml:space="preserve"> </w:t>
        </w:r>
        <w:r>
          <w:t xml:space="preserve">× </w:t>
        </w:r>
        <w:r>
          <w:rPr>
            <w:i/>
            <w:iCs/>
          </w:rPr>
          <w:t>N</w:t>
        </w:r>
        <w:r>
          <w:rPr>
            <w:i/>
            <w:iCs/>
            <w:vertAlign w:val="subscript"/>
          </w:rPr>
          <w:t>P</w:t>
        </w:r>
        <w:r>
          <w:rPr>
            <w:rFonts w:hint="eastAsia"/>
            <w:i/>
            <w:iCs/>
            <w:vertAlign w:val="subscript"/>
          </w:rPr>
          <w:t xml:space="preserve">O </w:t>
        </w:r>
        <w:r>
          <w:t xml:space="preserve">× </w:t>
        </w:r>
        <w:proofErr w:type="gramStart"/>
        <w:r>
          <w:rPr>
            <w:i/>
            <w:iCs/>
          </w:rPr>
          <w:t>N</w:t>
        </w:r>
      </w:ins>
      <w:ins w:id="1357" w:author="ZTE" w:date="2021-05-25T14:47:00Z">
        <w:r w:rsidR="000D49CD">
          <w:rPr>
            <w:rFonts w:eastAsia="SimSun" w:hint="eastAsia"/>
            <w:i/>
            <w:iCs/>
            <w:vertAlign w:val="subscript"/>
            <w:lang w:val="en-US" w:eastAsia="zh-CN"/>
          </w:rPr>
          <w:t>record</w:t>
        </w:r>
      </w:ins>
      <w:ins w:id="1358" w:author="ZTE" w:date="2021-05-25T15:13:00Z">
        <w:r w:rsidR="000D49CD">
          <w:rPr>
            <w:rFonts w:eastAsia="SimSun"/>
            <w:i/>
            <w:iCs/>
            <w:vertAlign w:val="subscript"/>
            <w:lang w:val="en-US" w:eastAsia="zh-CN"/>
          </w:rPr>
          <w:t>s</w:t>
        </w:r>
      </w:ins>
      <w:ins w:id="1359" w:author="Eutelsat-Rapporteur (v01)" w:date="2021-05-24T13:49:00Z">
        <w:r>
          <w:rPr>
            <w:rFonts w:hint="eastAsia"/>
            <w:i/>
            <w:iCs/>
            <w:vertAlign w:val="subscript"/>
          </w:rPr>
          <w:t xml:space="preserve">  </w:t>
        </w:r>
        <w:r>
          <w:rPr>
            <w:rFonts w:hint="eastAsia"/>
          </w:rPr>
          <w:t>=</w:t>
        </w:r>
        <w:proofErr w:type="gramEnd"/>
        <w:r>
          <w:rPr>
            <w:rFonts w:hint="eastAsia"/>
          </w:rPr>
          <w:t xml:space="preserve"> 102400</w:t>
        </w:r>
      </w:ins>
    </w:p>
    <w:p w14:paraId="3ADC9610" w14:textId="4BBFA390" w:rsidR="009F68DF" w:rsidRPr="000D49CD" w:rsidRDefault="009F68DF" w:rsidP="009F68DF">
      <w:pPr>
        <w:rPr>
          <w:ins w:id="1360" w:author="Eutelsat-Rapporteur (v01)" w:date="2021-05-24T13:49:00Z"/>
          <w:i/>
          <w:iCs/>
          <w:vertAlign w:val="subscript"/>
        </w:rPr>
      </w:pPr>
      <w:ins w:id="1361" w:author="Eutelsat-Rapporteur (v01)" w:date="2021-05-24T13:49:00Z">
        <w:r>
          <w:rPr>
            <w:rFonts w:hint="eastAsia"/>
          </w:rPr>
          <w:t xml:space="preserve">Case 2: </w:t>
        </w:r>
      </w:ins>
      <w:proofErr w:type="spellStart"/>
      <w:ins w:id="1362" w:author="ZTE" w:date="2021-05-25T14:45:00Z">
        <w:r w:rsidR="000D49CD">
          <w:rPr>
            <w:rFonts w:eastAsia="SimSun" w:hint="eastAsia"/>
            <w:i/>
            <w:iCs/>
            <w:lang w:val="en-US" w:eastAsia="zh-CN"/>
          </w:rPr>
          <w:t>C</w:t>
        </w:r>
        <w:r w:rsidR="000D49CD">
          <w:rPr>
            <w:rFonts w:eastAsia="SimSun" w:hint="eastAsia"/>
            <w:i/>
            <w:iCs/>
            <w:vertAlign w:val="subscript"/>
            <w:lang w:val="en-US" w:eastAsia="zh-CN"/>
          </w:rPr>
          <w:t>paging</w:t>
        </w:r>
      </w:ins>
      <w:proofErr w:type="spellEnd"/>
      <w:ins w:id="1363" w:author="Eutelsat-Rapporteur (v01)" w:date="2021-05-24T13:49:00Z">
        <w:r w:rsidR="000D49CD">
          <w:rPr>
            <w:rFonts w:hint="eastAsia"/>
          </w:rPr>
          <w:t xml:space="preserve"> </w:t>
        </w:r>
        <w:r>
          <w:t>=</w:t>
        </w:r>
        <w:r w:rsidR="000D49CD">
          <w:t xml:space="preserve"> </w:t>
        </w:r>
        <w:proofErr w:type="spellStart"/>
        <w:r>
          <w:rPr>
            <w:i/>
            <w:iCs/>
          </w:rPr>
          <w:t>N</w:t>
        </w:r>
        <w:r>
          <w:rPr>
            <w:i/>
            <w:iCs/>
            <w:vertAlign w:val="subscript"/>
          </w:rPr>
          <w:t>PF</w:t>
        </w:r>
        <w:r>
          <w:rPr>
            <w:rFonts w:hint="eastAsia"/>
            <w:i/>
            <w:iCs/>
            <w:vertAlign w:val="subscript"/>
          </w:rPr>
          <w:t>_anchor</w:t>
        </w:r>
        <w:proofErr w:type="spellEnd"/>
        <w:r>
          <w:rPr>
            <w:rFonts w:hint="eastAsia"/>
            <w:i/>
            <w:iCs/>
            <w:vertAlign w:val="subscript"/>
          </w:rPr>
          <w:t xml:space="preserve"> </w:t>
        </w:r>
        <w:r>
          <w:t xml:space="preserve">× </w:t>
        </w:r>
        <w:proofErr w:type="spellStart"/>
        <w:r>
          <w:rPr>
            <w:i/>
            <w:iCs/>
          </w:rPr>
          <w:t>N</w:t>
        </w:r>
        <w:r>
          <w:rPr>
            <w:i/>
            <w:iCs/>
            <w:vertAlign w:val="subscript"/>
          </w:rPr>
          <w:t>P</w:t>
        </w:r>
        <w:r>
          <w:rPr>
            <w:rFonts w:hint="eastAsia"/>
            <w:i/>
            <w:iCs/>
            <w:vertAlign w:val="subscript"/>
          </w:rPr>
          <w:t>O_anchor</w:t>
        </w:r>
        <w:proofErr w:type="spellEnd"/>
        <w:r>
          <w:rPr>
            <w:rFonts w:hint="eastAsia"/>
            <w:i/>
            <w:iCs/>
            <w:vertAlign w:val="subscript"/>
          </w:rPr>
          <w:t xml:space="preserve"> </w:t>
        </w:r>
        <w:r>
          <w:t xml:space="preserve">× </w:t>
        </w:r>
        <w:r>
          <w:rPr>
            <w:i/>
            <w:iCs/>
          </w:rPr>
          <w:t>N</w:t>
        </w:r>
      </w:ins>
      <w:ins w:id="1364" w:author="ZTE" w:date="2021-05-25T14:47:00Z">
        <w:r w:rsidR="000D49CD">
          <w:rPr>
            <w:rFonts w:eastAsia="SimSun" w:hint="eastAsia"/>
            <w:i/>
            <w:iCs/>
            <w:vertAlign w:val="subscript"/>
            <w:lang w:val="en-US" w:eastAsia="zh-CN"/>
          </w:rPr>
          <w:t>record</w:t>
        </w:r>
      </w:ins>
      <w:ins w:id="1365" w:author="ZTE" w:date="2021-05-25T15:13:00Z">
        <w:r w:rsidR="000D49CD">
          <w:rPr>
            <w:rFonts w:eastAsia="SimSun"/>
            <w:i/>
            <w:iCs/>
            <w:vertAlign w:val="subscript"/>
            <w:lang w:val="en-US" w:eastAsia="zh-CN"/>
          </w:rPr>
          <w:t>s</w:t>
        </w:r>
      </w:ins>
      <w:ins w:id="1366" w:author="Eutelsat-Rapporteur (v01)" w:date="2021-05-24T13:49:00Z">
        <w:r>
          <w:rPr>
            <w:rFonts w:hint="eastAsia"/>
            <w:i/>
            <w:iCs/>
            <w:vertAlign w:val="subscript"/>
          </w:rPr>
          <w:t xml:space="preserve"> </w:t>
        </w:r>
        <w:r>
          <w:rPr>
            <w:rFonts w:hint="eastAsia"/>
            <w:i/>
            <w:iCs/>
          </w:rPr>
          <w:t xml:space="preserve">+ </w:t>
        </w:r>
        <w:proofErr w:type="spellStart"/>
        <w:r>
          <w:rPr>
            <w:i/>
            <w:iCs/>
          </w:rPr>
          <w:t>N</w:t>
        </w:r>
        <w:r>
          <w:rPr>
            <w:i/>
            <w:iCs/>
            <w:vertAlign w:val="subscript"/>
          </w:rPr>
          <w:t>carrier</w:t>
        </w:r>
        <w:r>
          <w:rPr>
            <w:rFonts w:hint="eastAsia"/>
            <w:i/>
            <w:iCs/>
            <w:vertAlign w:val="subscript"/>
          </w:rPr>
          <w:t>_nonanchor</w:t>
        </w:r>
        <w:proofErr w:type="spellEnd"/>
        <w:r>
          <w:t xml:space="preserve"> × </w:t>
        </w:r>
        <w:proofErr w:type="spellStart"/>
        <w:r>
          <w:rPr>
            <w:i/>
            <w:iCs/>
          </w:rPr>
          <w:t>N</w:t>
        </w:r>
        <w:r>
          <w:rPr>
            <w:i/>
            <w:iCs/>
            <w:vertAlign w:val="subscript"/>
          </w:rPr>
          <w:t>PF</w:t>
        </w:r>
        <w:r>
          <w:rPr>
            <w:rFonts w:hint="eastAsia"/>
            <w:i/>
            <w:iCs/>
            <w:vertAlign w:val="subscript"/>
          </w:rPr>
          <w:t>_nonanchor</w:t>
        </w:r>
        <w:proofErr w:type="spellEnd"/>
        <w:r>
          <w:rPr>
            <w:rFonts w:hint="eastAsia"/>
            <w:i/>
            <w:iCs/>
            <w:vertAlign w:val="subscript"/>
          </w:rPr>
          <w:t xml:space="preserve"> </w:t>
        </w:r>
        <w:r>
          <w:t xml:space="preserve">× </w:t>
        </w:r>
        <w:proofErr w:type="spellStart"/>
        <w:r>
          <w:rPr>
            <w:i/>
            <w:iCs/>
          </w:rPr>
          <w:t>N</w:t>
        </w:r>
        <w:r>
          <w:rPr>
            <w:i/>
            <w:iCs/>
            <w:vertAlign w:val="subscript"/>
          </w:rPr>
          <w:t>P</w:t>
        </w:r>
        <w:r>
          <w:rPr>
            <w:rFonts w:hint="eastAsia"/>
            <w:i/>
            <w:iCs/>
            <w:vertAlign w:val="subscript"/>
          </w:rPr>
          <w:t>O_nonanchor</w:t>
        </w:r>
        <w:proofErr w:type="spellEnd"/>
        <w:r>
          <w:rPr>
            <w:rFonts w:hint="eastAsia"/>
            <w:i/>
            <w:iCs/>
            <w:vertAlign w:val="subscript"/>
          </w:rPr>
          <w:t xml:space="preserve"> </w:t>
        </w:r>
        <w:r>
          <w:t xml:space="preserve">× </w:t>
        </w:r>
        <w:r>
          <w:rPr>
            <w:i/>
            <w:iCs/>
          </w:rPr>
          <w:t>N</w:t>
        </w:r>
      </w:ins>
      <w:ins w:id="1367" w:author="ZTE" w:date="2021-05-25T14:47:00Z">
        <w:r w:rsidR="000D49CD">
          <w:rPr>
            <w:rFonts w:eastAsia="SimSun" w:hint="eastAsia"/>
            <w:i/>
            <w:iCs/>
            <w:vertAlign w:val="subscript"/>
            <w:lang w:val="en-US" w:eastAsia="zh-CN"/>
          </w:rPr>
          <w:t>record</w:t>
        </w:r>
      </w:ins>
      <w:ins w:id="1368" w:author="ZTE" w:date="2021-05-25T15:13:00Z">
        <w:r w:rsidR="000D49CD">
          <w:rPr>
            <w:rFonts w:eastAsia="SimSun"/>
            <w:i/>
            <w:iCs/>
            <w:vertAlign w:val="subscript"/>
            <w:lang w:val="en-US" w:eastAsia="zh-CN"/>
          </w:rPr>
          <w:t>s</w:t>
        </w:r>
      </w:ins>
      <w:ins w:id="1369" w:author="Eutelsat-Rapporteur (v01)" w:date="2021-05-24T13:49:00Z">
        <w:r>
          <w:rPr>
            <w:rFonts w:hint="eastAsia"/>
            <w:i/>
            <w:iCs/>
            <w:vertAlign w:val="subscript"/>
          </w:rPr>
          <w:t xml:space="preserve"> </w:t>
        </w:r>
        <w:r>
          <w:rPr>
            <w:rFonts w:hint="eastAsia"/>
          </w:rPr>
          <w:t>= 976</w:t>
        </w:r>
      </w:ins>
    </w:p>
    <w:p w14:paraId="3B75CA64" w14:textId="77777777" w:rsidR="009F68DF" w:rsidRDefault="009F68DF" w:rsidP="009F68DF">
      <w:pPr>
        <w:rPr>
          <w:ins w:id="1370" w:author="Eutelsat-Rapporteur (v01)" w:date="2021-05-24T13:49:00Z"/>
        </w:rPr>
      </w:pPr>
    </w:p>
    <w:p w14:paraId="0B48C2D9" w14:textId="0A0E3B4C" w:rsidR="009F68DF" w:rsidRDefault="009F68DF" w:rsidP="009F68DF">
      <w:pPr>
        <w:rPr>
          <w:ins w:id="1371" w:author="Eutelsat-Rapporteur (v01)" w:date="2021-05-24T13:49:00Z"/>
        </w:rPr>
      </w:pPr>
      <w:ins w:id="1372" w:author="Eutelsat-Rapporteur (v01)" w:date="2021-05-24T13:49:00Z">
        <w:r>
          <w:t xml:space="preserve">Moreover, </w:t>
        </w:r>
      </w:ins>
      <w:ins w:id="1373" w:author="ZTE" w:date="2021-05-25T14:50:00Z">
        <w:r w:rsidR="000D49CD">
          <w:rPr>
            <w:rFonts w:eastAsia="SimSun" w:hint="eastAsia"/>
            <w:lang w:val="en-US" w:eastAsia="zh-CN"/>
          </w:rPr>
          <w:t>t</w:t>
        </w:r>
      </w:ins>
      <w:ins w:id="1374" w:author="Eutelsat-Rapporteur (v01)" w:date="2021-05-24T13:49:00Z">
        <w:r>
          <w:t>he area of the cell</w:t>
        </w:r>
        <w:r>
          <w:rPr>
            <w:rFonts w:hint="eastAsia"/>
          </w:rPr>
          <w:t xml:space="preserve"> A </w:t>
        </w:r>
        <w:r>
          <w:t xml:space="preserve">has impact on results of </w:t>
        </w:r>
      </w:ins>
      <w:ins w:id="1375" w:author="ZTE" w:date="2021-05-25T14:50:00Z">
        <w:r w:rsidR="000D49CD">
          <w:rPr>
            <w:rFonts w:eastAsia="SimSun" w:hint="eastAsia"/>
            <w:lang w:val="en-US" w:eastAsia="zh-CN"/>
          </w:rPr>
          <w:t xml:space="preserve">the </w:t>
        </w:r>
        <w:r w:rsidR="000D49CD">
          <w:t>paging channel load</w:t>
        </w:r>
      </w:ins>
      <w:ins w:id="1376" w:author="ZTE" w:date="2021-05-25T15:16:00Z">
        <w:r w:rsidR="000D49CD">
          <w:rPr>
            <w:rFonts w:eastAsia="SimSun"/>
            <w:lang w:val="en-US" w:eastAsia="zh-CN"/>
          </w:rPr>
          <w:t xml:space="preserve"> and </w:t>
        </w:r>
      </w:ins>
      <w:ins w:id="1377" w:author="ZTE" w:date="2021-05-25T14:50:00Z">
        <w:r w:rsidR="000D49CD">
          <w:t>achievable UE density</w:t>
        </w:r>
      </w:ins>
      <w:ins w:id="1378" w:author="Eutelsat-Rapporteur (v01)" w:date="2021-05-24T13:49:00Z">
        <w:r>
          <w:rPr>
            <w:rFonts w:hint="eastAsia"/>
          </w:rPr>
          <w:t xml:space="preserve">. </w:t>
        </w:r>
        <w:r>
          <w:t>Considering that satellite parameter Set 4 may be special, e.g., having the issue of discontinuous coverage, satellite beam diameter of 1700km in Set 4 also need to be taken into account.</w:t>
        </w:r>
        <w:r>
          <w:rPr>
            <w:rFonts w:hint="eastAsia"/>
          </w:rPr>
          <w:t xml:space="preserve"> For example, </w:t>
        </w:r>
      </w:ins>
      <w:ins w:id="1379" w:author="ZTE" w:date="2021-05-25T14:51:00Z">
        <w:r w:rsidR="000D49CD">
          <w:rPr>
            <w:rFonts w:eastAsia="SimSun" w:hint="eastAsia"/>
            <w:i/>
            <w:iCs/>
            <w:lang w:val="en-US" w:eastAsia="zh-CN"/>
          </w:rPr>
          <w:t>R</w:t>
        </w:r>
      </w:ins>
      <w:ins w:id="1380" w:author="Eutelsat-Rapporteur (v01)" w:date="2021-05-24T13:49:00Z">
        <w:r>
          <w:rPr>
            <w:rFonts w:hint="eastAsia"/>
          </w:rPr>
          <w:t xml:space="preserve">=250 km, </w:t>
        </w:r>
        <w:proofErr w:type="spellStart"/>
        <w:r w:rsidRPr="000D49CD">
          <w:rPr>
            <w:rFonts w:hint="eastAsia"/>
            <w:i/>
            <w:iCs/>
          </w:rPr>
          <w:t>A</w:t>
        </w:r>
      </w:ins>
      <w:ins w:id="1381" w:author="ZTE" w:date="2021-05-25T15:28:00Z">
        <w:r w:rsidR="000D49CD" w:rsidRPr="005742FB">
          <w:rPr>
            <w:i/>
            <w:iCs/>
            <w:vertAlign w:val="subscript"/>
          </w:rPr>
          <w:t>spotbeam</w:t>
        </w:r>
      </w:ins>
      <w:proofErr w:type="spellEnd"/>
      <w:ins w:id="1382" w:author="Eutelsat-Rapporteur (v01)" w:date="2021-05-24T13:49:00Z">
        <w:r>
          <w:rPr>
            <w:rFonts w:hint="eastAsia"/>
          </w:rPr>
          <w:t>=162379 km</w:t>
        </w:r>
        <w:r>
          <w:rPr>
            <w:rFonts w:hint="eastAsia"/>
            <w:vertAlign w:val="superscript"/>
          </w:rPr>
          <w:t>2</w:t>
        </w:r>
        <w:r>
          <w:rPr>
            <w:rFonts w:hint="eastAsia"/>
          </w:rPr>
          <w:t xml:space="preserve">; </w:t>
        </w:r>
      </w:ins>
      <w:ins w:id="1383" w:author="ZTE" w:date="2021-05-25T14:51:00Z">
        <w:r w:rsidR="000D49CD">
          <w:rPr>
            <w:rFonts w:eastAsia="SimSun" w:hint="eastAsia"/>
            <w:i/>
            <w:iCs/>
            <w:lang w:val="en-US" w:eastAsia="zh-CN"/>
          </w:rPr>
          <w:t>R</w:t>
        </w:r>
      </w:ins>
      <w:r w:rsidR="000D49CD">
        <w:rPr>
          <w:rFonts w:hint="eastAsia"/>
        </w:rPr>
        <w:t xml:space="preserve"> </w:t>
      </w:r>
      <w:ins w:id="1384" w:author="Eutelsat-Rapporteur (v01)" w:date="2021-05-24T13:49:00Z">
        <w:r>
          <w:rPr>
            <w:rFonts w:hint="eastAsia"/>
          </w:rPr>
          <w:t xml:space="preserve">=850 km, </w:t>
        </w:r>
        <w:proofErr w:type="spellStart"/>
        <w:r w:rsidR="000D49CD" w:rsidRPr="000D49CD">
          <w:rPr>
            <w:rFonts w:hint="eastAsia"/>
            <w:i/>
            <w:iCs/>
          </w:rPr>
          <w:t>A</w:t>
        </w:r>
      </w:ins>
      <w:ins w:id="1385" w:author="ZTE" w:date="2021-05-25T15:28:00Z">
        <w:r w:rsidR="000D49CD" w:rsidRPr="005742FB">
          <w:rPr>
            <w:i/>
            <w:iCs/>
            <w:vertAlign w:val="subscript"/>
          </w:rPr>
          <w:t>spotbeam</w:t>
        </w:r>
      </w:ins>
      <w:proofErr w:type="spellEnd"/>
      <w:ins w:id="1386" w:author="Eutelsat-Rapporteur (v01)" w:date="2021-05-24T13:49:00Z">
        <w:r>
          <w:rPr>
            <w:rFonts w:hint="eastAsia"/>
          </w:rPr>
          <w:t>=1877110 km</w:t>
        </w:r>
        <w:r>
          <w:rPr>
            <w:rFonts w:hint="eastAsia"/>
            <w:vertAlign w:val="superscript"/>
          </w:rPr>
          <w:t>2</w:t>
        </w:r>
        <w:r>
          <w:rPr>
            <w:rFonts w:hint="eastAsia"/>
          </w:rPr>
          <w:t>.</w:t>
        </w:r>
      </w:ins>
    </w:p>
    <w:p w14:paraId="0167B6E2" w14:textId="37D2D2D3" w:rsidR="009F68DF" w:rsidRDefault="009F68DF" w:rsidP="009F68DF">
      <w:pPr>
        <w:rPr>
          <w:ins w:id="1387" w:author="Eutelsat-Rapporteur (v01)" w:date="2021-05-24T13:49:00Z"/>
        </w:rPr>
      </w:pPr>
      <w:ins w:id="1388" w:author="Eutelsat-Rapporteur (v01)" w:date="2021-05-24T13:49:00Z">
        <w:r>
          <w:t xml:space="preserve">The results can be found in the following Table </w:t>
        </w:r>
      </w:ins>
      <w:ins w:id="1389" w:author="Eutelsat-Rapporteur (v01)" w:date="2021-05-24T13:58:00Z">
        <w:r w:rsidR="00576377">
          <w:t>D.4.1-</w:t>
        </w:r>
      </w:ins>
      <w:ins w:id="1390" w:author="Eutelsat-Rapporteur (v01)" w:date="2021-05-24T13:49:00Z">
        <w:r>
          <w:t xml:space="preserve">2 and Table </w:t>
        </w:r>
      </w:ins>
      <w:ins w:id="1391" w:author="Eutelsat-Rapporteur (v01)" w:date="2021-05-24T13:58:00Z">
        <w:r w:rsidR="00576377">
          <w:t>D.4.1-</w:t>
        </w:r>
      </w:ins>
      <w:ins w:id="1392" w:author="Eutelsat-Rapporteur (v01)" w:date="2021-05-24T13:49:00Z">
        <w:r>
          <w:t>3:</w:t>
        </w:r>
      </w:ins>
    </w:p>
    <w:p w14:paraId="02DFAA7C" w14:textId="3C6F7E68" w:rsidR="009F68DF" w:rsidRPr="00576377" w:rsidRDefault="009F68DF" w:rsidP="00576377">
      <w:pPr>
        <w:pStyle w:val="TH"/>
        <w:rPr>
          <w:ins w:id="1393" w:author="Eutelsat-Rapporteur (v01)" w:date="2021-05-24T13:49:00Z"/>
        </w:rPr>
      </w:pPr>
      <w:ins w:id="1394" w:author="Eutelsat-Rapporteur (v01)" w:date="2021-05-24T13:49:00Z">
        <w:r w:rsidRPr="00576377">
          <w:t xml:space="preserve">Table </w:t>
        </w:r>
      </w:ins>
      <w:ins w:id="1395" w:author="Eutelsat-Rapporteur (v01)" w:date="2021-05-24T13:58:00Z">
        <w:r w:rsidR="00576377">
          <w:t>D.4</w:t>
        </w:r>
      </w:ins>
      <w:ins w:id="1396" w:author="Eutelsat-Rapporteur (v01)" w:date="2021-05-24T14:07:00Z">
        <w:r w:rsidR="00576377">
          <w:t>.1</w:t>
        </w:r>
      </w:ins>
      <w:ins w:id="1397" w:author="Eutelsat-Rapporteur (v01)" w:date="2021-05-24T13:58:00Z">
        <w:r w:rsidR="00576377">
          <w:t>-</w:t>
        </w:r>
      </w:ins>
      <w:ins w:id="1398" w:author="Eutelsat-Rapporteur (v01)" w:date="2021-05-24T13:49:00Z">
        <w:r w:rsidRPr="00576377">
          <w:t xml:space="preserve">2: Paging channel load for a given </w:t>
        </w:r>
      </w:ins>
      <w:ins w:id="1399" w:author="ZTE" w:date="2021-05-25T14:52:00Z">
        <w:r w:rsidR="000D49CD">
          <w:t>number of</w:t>
        </w:r>
        <w:r w:rsidR="000D49CD">
          <w:rPr>
            <w:rFonts w:eastAsia="SimSun" w:hint="eastAsia"/>
            <w:lang w:val="en-US" w:eastAsia="zh-CN"/>
          </w:rPr>
          <w:t xml:space="preserve"> </w:t>
        </w:r>
        <w:r w:rsidR="000D49CD">
          <w:t>paging attempts</w:t>
        </w:r>
      </w:ins>
      <w:ins w:id="1400" w:author="Eutelsat-Rapporteur (v01)" w:date="2021-05-24T13:49:00Z">
        <w:r w:rsidRPr="00576377">
          <w:t xml:space="preserve"> and UE density</w:t>
        </w:r>
      </w:ins>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701"/>
        <w:gridCol w:w="851"/>
        <w:gridCol w:w="1417"/>
        <w:gridCol w:w="2268"/>
      </w:tblGrid>
      <w:tr w:rsidR="009F68DF" w:rsidRPr="00576377" w14:paraId="25107531" w14:textId="77777777" w:rsidTr="00576377">
        <w:trPr>
          <w:trHeight w:val="820"/>
          <w:ins w:id="1401" w:author="Eutelsat-Rapporteur (v01)" w:date="2021-05-24T13:49:00Z"/>
        </w:trPr>
        <w:tc>
          <w:tcPr>
            <w:tcW w:w="2263" w:type="dxa"/>
          </w:tcPr>
          <w:p w14:paraId="599C1B3B" w14:textId="77777777" w:rsidR="009F68DF" w:rsidRPr="00576377" w:rsidRDefault="009F68DF" w:rsidP="00DC3F77">
            <w:pPr>
              <w:pStyle w:val="TAH"/>
              <w:rPr>
                <w:ins w:id="1402" w:author="Eutelsat-Rapporteur (v01)" w:date="2021-05-24T13:49:00Z"/>
                <w:rFonts w:ascii="Times New Roman" w:eastAsia="Calibri" w:hAnsi="Times New Roman"/>
                <w:b w:val="0"/>
                <w:szCs w:val="18"/>
              </w:rPr>
            </w:pPr>
            <w:ins w:id="1403" w:author="Eutelsat-Rapporteur (v01)" w:date="2021-05-24T13:49:00Z">
              <w:r w:rsidRPr="00576377">
                <w:rPr>
                  <w:rFonts w:ascii="Times New Roman" w:hAnsi="Times New Roman"/>
                  <w:b w:val="0"/>
                  <w:szCs w:val="18"/>
                  <w:lang w:val="en-US" w:eastAsia="zh-CN"/>
                </w:rPr>
                <w:t xml:space="preserve"> 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1276" w:type="dxa"/>
          </w:tcPr>
          <w:p w14:paraId="54CD9703" w14:textId="61D82314" w:rsidR="009F68DF" w:rsidRPr="00576377" w:rsidRDefault="009F68DF" w:rsidP="00DC3F77">
            <w:pPr>
              <w:pStyle w:val="TAH"/>
              <w:rPr>
                <w:ins w:id="1404" w:author="Eutelsat-Rapporteur (v01)" w:date="2021-05-24T13:49:00Z"/>
                <w:rFonts w:ascii="Times New Roman" w:eastAsia="Calibri" w:hAnsi="Times New Roman"/>
                <w:b w:val="0"/>
                <w:szCs w:val="18"/>
              </w:rPr>
            </w:pPr>
            <w:ins w:id="1405" w:author="Eutelsat-Rapporteur (v01)" w:date="2021-05-24T13:49:00Z">
              <w:r w:rsidRPr="00576377">
                <w:rPr>
                  <w:rFonts w:ascii="Times New Roman" w:eastAsia="Calibri" w:hAnsi="Times New Roman"/>
                  <w:b w:val="0"/>
                  <w:szCs w:val="18"/>
                </w:rPr>
                <w:t>UE density [UE/km2]</w:t>
              </w:r>
            </w:ins>
          </w:p>
        </w:tc>
        <w:tc>
          <w:tcPr>
            <w:tcW w:w="1701" w:type="dxa"/>
          </w:tcPr>
          <w:p w14:paraId="6E2720E2" w14:textId="7980522D" w:rsidR="009F68DF" w:rsidRPr="00576377" w:rsidRDefault="000D49CD" w:rsidP="00DC3F77">
            <w:pPr>
              <w:pStyle w:val="TAH"/>
              <w:rPr>
                <w:ins w:id="1406" w:author="Eutelsat-Rapporteur (v01)" w:date="2021-05-24T13:49:00Z"/>
                <w:rFonts w:ascii="Times New Roman" w:eastAsia="Calibri" w:hAnsi="Times New Roman"/>
                <w:b w:val="0"/>
                <w:szCs w:val="18"/>
              </w:rPr>
            </w:pPr>
            <w:proofErr w:type="spellStart"/>
            <w:ins w:id="1407" w:author="ZTE" w:date="2021-05-25T14:53:00Z">
              <w:r>
                <w:rPr>
                  <w:rFonts w:ascii="Cambria Math" w:eastAsia="SimSun" w:hAnsi="Cambria Math" w:hint="eastAsia"/>
                  <w:b w:val="0"/>
                  <w:bCs/>
                  <w:i/>
                  <w:iCs/>
                  <w:lang w:val="en-US" w:eastAsia="zh-CN"/>
                </w:rPr>
                <w:t>N</w:t>
              </w:r>
            </w:ins>
            <w:ins w:id="1408" w:author="ZTE" w:date="2021-05-25T14:54:00Z">
              <w:r>
                <w:rPr>
                  <w:rFonts w:ascii="Cambria Math" w:eastAsia="SimSun" w:hAnsi="Cambria Math" w:hint="eastAsia"/>
                  <w:b w:val="0"/>
                  <w:bCs/>
                  <w:i/>
                  <w:iCs/>
                  <w:vertAlign w:val="subscript"/>
                  <w:lang w:val="en-US" w:eastAsia="zh-CN"/>
                </w:rPr>
                <w:t>pages</w:t>
              </w:r>
            </w:ins>
            <w:proofErr w:type="spellEnd"/>
            <w:ins w:id="1409" w:author="Eutelsat-Rapporteur (v01)" w:date="2021-05-24T13:49:00Z">
              <w:r w:rsidR="009F68DF" w:rsidRPr="00576377">
                <w:rPr>
                  <w:rFonts w:ascii="Times New Roman" w:eastAsia="Calibri" w:hAnsi="Times New Roman"/>
                  <w:b w:val="0"/>
                  <w:szCs w:val="18"/>
                </w:rPr>
                <w:t xml:space="preserve"> </w:t>
              </w:r>
            </w:ins>
          </w:p>
        </w:tc>
        <w:tc>
          <w:tcPr>
            <w:tcW w:w="851" w:type="dxa"/>
          </w:tcPr>
          <w:p w14:paraId="6E257349" w14:textId="77777777" w:rsidR="009F68DF" w:rsidRPr="00576377" w:rsidRDefault="009F68DF" w:rsidP="00DC3F77">
            <w:pPr>
              <w:pStyle w:val="TAH"/>
              <w:rPr>
                <w:ins w:id="1410" w:author="Eutelsat-Rapporteur (v01)" w:date="2021-05-24T13:49:00Z"/>
                <w:rFonts w:ascii="Times New Roman" w:eastAsia="Calibri" w:hAnsi="Times New Roman"/>
                <w:b w:val="0"/>
                <w:szCs w:val="18"/>
              </w:rPr>
            </w:pPr>
            <w:ins w:id="1411" w:author="Eutelsat-Rapporteur (v01)" w:date="2021-05-24T13:49:00Z">
              <w:r w:rsidRPr="00576377">
                <w:rPr>
                  <w:rFonts w:ascii="Times New Roman" w:eastAsia="Calibri" w:hAnsi="Times New Roman"/>
                  <w:b w:val="0"/>
                  <w:szCs w:val="18"/>
                </w:rPr>
                <w:t>M</w:t>
              </w:r>
            </w:ins>
          </w:p>
        </w:tc>
        <w:tc>
          <w:tcPr>
            <w:tcW w:w="1417" w:type="dxa"/>
          </w:tcPr>
          <w:p w14:paraId="2DC4BB05" w14:textId="606697DD" w:rsidR="009F68DF" w:rsidRPr="00576377" w:rsidRDefault="000D49CD" w:rsidP="00DC3F77">
            <w:pPr>
              <w:pStyle w:val="TAH"/>
              <w:rPr>
                <w:ins w:id="1412" w:author="Eutelsat-Rapporteur (v01)" w:date="2021-05-24T13:49:00Z"/>
                <w:rFonts w:ascii="Times New Roman" w:eastAsia="Calibri" w:hAnsi="Times New Roman"/>
                <w:b w:val="0"/>
                <w:szCs w:val="18"/>
              </w:rPr>
            </w:pPr>
            <w:ins w:id="1413" w:author="ZTE" w:date="2021-05-25T14:51:00Z">
              <w:r>
                <w:rPr>
                  <w:rFonts w:ascii="Times New Roman" w:eastAsia="SimSun" w:hAnsi="Times New Roman" w:hint="eastAsia"/>
                  <w:b w:val="0"/>
                  <w:i/>
                  <w:iCs/>
                  <w:szCs w:val="18"/>
                  <w:lang w:val="en-US" w:eastAsia="zh-CN"/>
                </w:rPr>
                <w:t>R</w:t>
              </w:r>
            </w:ins>
            <w:ins w:id="1414" w:author="Eutelsat-Rapporteur (v01)" w:date="2021-05-24T13:49:00Z">
              <w:r w:rsidR="009F68DF" w:rsidRPr="00576377">
                <w:rPr>
                  <w:rFonts w:ascii="Times New Roman" w:eastAsia="Calibri" w:hAnsi="Times New Roman"/>
                  <w:b w:val="0"/>
                  <w:szCs w:val="18"/>
                </w:rPr>
                <w:t xml:space="preserve"> [km]</w:t>
              </w:r>
            </w:ins>
          </w:p>
        </w:tc>
        <w:tc>
          <w:tcPr>
            <w:tcW w:w="2268" w:type="dxa"/>
          </w:tcPr>
          <w:p w14:paraId="6F478043" w14:textId="77777777" w:rsidR="009F68DF" w:rsidRPr="00576377" w:rsidRDefault="009F68DF" w:rsidP="00DC3F77">
            <w:pPr>
              <w:pStyle w:val="TAH"/>
              <w:rPr>
                <w:ins w:id="1415" w:author="Eutelsat-Rapporteur (v01)" w:date="2021-05-24T13:49:00Z"/>
                <w:rFonts w:ascii="Times New Roman" w:hAnsi="Times New Roman"/>
                <w:b w:val="0"/>
                <w:szCs w:val="18"/>
              </w:rPr>
            </w:pPr>
            <w:ins w:id="1416" w:author="Eutelsat-Rapporteur (v01)" w:date="2021-05-24T13:49:00Z">
              <w:r w:rsidRPr="00576377">
                <w:rPr>
                  <w:rFonts w:ascii="Times New Roman" w:eastAsia="Calibri" w:hAnsi="Times New Roman"/>
                  <w:b w:val="0"/>
                  <w:szCs w:val="18"/>
                </w:rPr>
                <w:t>Paging channel load</w:t>
              </w:r>
            </w:ins>
          </w:p>
        </w:tc>
      </w:tr>
      <w:tr w:rsidR="009F68DF" w:rsidRPr="00576377" w14:paraId="708EBD3C" w14:textId="77777777" w:rsidTr="00576377">
        <w:trPr>
          <w:trHeight w:val="340"/>
          <w:ins w:id="1417" w:author="Eutelsat-Rapporteur (v01)" w:date="2021-05-24T13:49:00Z"/>
        </w:trPr>
        <w:tc>
          <w:tcPr>
            <w:tcW w:w="2263" w:type="dxa"/>
            <w:vMerge w:val="restart"/>
          </w:tcPr>
          <w:p w14:paraId="036C8D2E" w14:textId="77777777" w:rsidR="009F68DF" w:rsidRPr="00576377" w:rsidRDefault="009F68DF" w:rsidP="00DC3F77">
            <w:pPr>
              <w:pStyle w:val="TAL"/>
              <w:rPr>
                <w:ins w:id="1418" w:author="Eutelsat-Rapporteur (v01)" w:date="2021-05-24T13:49:00Z"/>
                <w:rFonts w:ascii="Times New Roman" w:hAnsi="Times New Roman"/>
                <w:szCs w:val="18"/>
              </w:rPr>
            </w:pPr>
            <w:ins w:id="1419" w:author="Eutelsat-Rapporteur (v01)" w:date="2021-05-24T13:49: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1276" w:type="dxa"/>
          </w:tcPr>
          <w:p w14:paraId="7670CFE9" w14:textId="77777777" w:rsidR="009F68DF" w:rsidRPr="00576377" w:rsidRDefault="009F68DF" w:rsidP="00DC3F77">
            <w:pPr>
              <w:pStyle w:val="TAL"/>
              <w:spacing w:after="60"/>
              <w:rPr>
                <w:ins w:id="1420" w:author="Eutelsat-Rapporteur (v01)" w:date="2021-05-24T13:49:00Z"/>
                <w:rFonts w:ascii="Times New Roman" w:eastAsia="Calibri" w:hAnsi="Times New Roman"/>
                <w:szCs w:val="18"/>
              </w:rPr>
            </w:pPr>
            <w:ins w:id="1421" w:author="Eutelsat-Rapporteur (v01)" w:date="2021-05-24T13:49:00Z">
              <w:r w:rsidRPr="00576377">
                <w:rPr>
                  <w:rFonts w:ascii="Times New Roman" w:eastAsia="Calibri" w:hAnsi="Times New Roman"/>
                  <w:szCs w:val="18"/>
                </w:rPr>
                <w:t>400</w:t>
              </w:r>
            </w:ins>
          </w:p>
        </w:tc>
        <w:tc>
          <w:tcPr>
            <w:tcW w:w="1701" w:type="dxa"/>
          </w:tcPr>
          <w:p w14:paraId="60E5124E" w14:textId="77777777" w:rsidR="009F68DF" w:rsidRPr="00576377" w:rsidRDefault="009F68DF" w:rsidP="00DC3F77">
            <w:pPr>
              <w:pStyle w:val="TAL"/>
              <w:spacing w:after="60"/>
              <w:rPr>
                <w:ins w:id="1422" w:author="Eutelsat-Rapporteur (v01)" w:date="2021-05-24T13:49:00Z"/>
                <w:rFonts w:ascii="Times New Roman" w:eastAsia="Calibri" w:hAnsi="Times New Roman"/>
                <w:szCs w:val="18"/>
              </w:rPr>
            </w:pPr>
            <w:ins w:id="1423" w:author="Eutelsat-Rapporteur (v01)" w:date="2021-05-24T13:49:00Z">
              <w:r w:rsidRPr="00576377">
                <w:rPr>
                  <w:rFonts w:ascii="Times New Roman" w:eastAsia="Calibri" w:hAnsi="Times New Roman"/>
                  <w:szCs w:val="18"/>
                </w:rPr>
                <w:t>1 per hour</w:t>
              </w:r>
            </w:ins>
          </w:p>
        </w:tc>
        <w:tc>
          <w:tcPr>
            <w:tcW w:w="851" w:type="dxa"/>
          </w:tcPr>
          <w:p w14:paraId="4EFC337F" w14:textId="77777777" w:rsidR="009F68DF" w:rsidRPr="00576377" w:rsidRDefault="009F68DF" w:rsidP="00DC3F77">
            <w:pPr>
              <w:pStyle w:val="TAL"/>
              <w:spacing w:after="60"/>
              <w:rPr>
                <w:ins w:id="1424" w:author="Eutelsat-Rapporteur (v01)" w:date="2021-05-24T13:49:00Z"/>
                <w:rFonts w:ascii="Times New Roman" w:eastAsia="Calibri" w:hAnsi="Times New Roman"/>
                <w:szCs w:val="18"/>
              </w:rPr>
            </w:pPr>
            <w:ins w:id="1425" w:author="Eutelsat-Rapporteur (v01)" w:date="2021-05-24T13:49:00Z">
              <w:r w:rsidRPr="00576377">
                <w:rPr>
                  <w:rFonts w:ascii="Times New Roman" w:eastAsia="Calibri" w:hAnsi="Times New Roman"/>
                  <w:szCs w:val="18"/>
                </w:rPr>
                <w:t>1</w:t>
              </w:r>
            </w:ins>
          </w:p>
        </w:tc>
        <w:tc>
          <w:tcPr>
            <w:tcW w:w="1417" w:type="dxa"/>
          </w:tcPr>
          <w:p w14:paraId="3C505DF6" w14:textId="77777777" w:rsidR="009F68DF" w:rsidRPr="00576377" w:rsidRDefault="009F68DF" w:rsidP="00DC3F77">
            <w:pPr>
              <w:pStyle w:val="TAL"/>
              <w:spacing w:after="60"/>
              <w:rPr>
                <w:ins w:id="1426" w:author="Eutelsat-Rapporteur (v01)" w:date="2021-05-24T13:49:00Z"/>
                <w:rFonts w:ascii="Times New Roman" w:hAnsi="Times New Roman"/>
                <w:szCs w:val="18"/>
              </w:rPr>
            </w:pPr>
            <w:ins w:id="1427" w:author="Eutelsat-Rapporteur (v01)" w:date="2021-05-24T13:49:00Z">
              <w:r w:rsidRPr="00576377">
                <w:rPr>
                  <w:rFonts w:ascii="Times New Roman" w:hAnsi="Times New Roman"/>
                  <w:szCs w:val="18"/>
                </w:rPr>
                <w:t>250</w:t>
              </w:r>
            </w:ins>
          </w:p>
        </w:tc>
        <w:tc>
          <w:tcPr>
            <w:tcW w:w="2268" w:type="dxa"/>
            <w:vAlign w:val="bottom"/>
          </w:tcPr>
          <w:p w14:paraId="72318380" w14:textId="77777777" w:rsidR="009F68DF" w:rsidRPr="00576377" w:rsidRDefault="009F68DF" w:rsidP="00DC3F77">
            <w:pPr>
              <w:spacing w:after="60"/>
              <w:textAlignment w:val="bottom"/>
              <w:rPr>
                <w:ins w:id="1428" w:author="Eutelsat-Rapporteur (v01)" w:date="2021-05-24T13:49:00Z"/>
                <w:szCs w:val="18"/>
              </w:rPr>
            </w:pPr>
            <w:ins w:id="1429" w:author="Eutelsat-Rapporteur (v01)" w:date="2021-05-24T13:49:00Z">
              <w:r w:rsidRPr="00576377">
                <w:rPr>
                  <w:color w:val="000000"/>
                  <w:szCs w:val="18"/>
                  <w:lang w:bidi="ar"/>
                </w:rPr>
                <w:t>18%</w:t>
              </w:r>
            </w:ins>
          </w:p>
        </w:tc>
      </w:tr>
      <w:tr w:rsidR="009F68DF" w:rsidRPr="00576377" w14:paraId="75EBC038" w14:textId="77777777" w:rsidTr="00576377">
        <w:trPr>
          <w:trHeight w:val="340"/>
          <w:ins w:id="1430" w:author="Eutelsat-Rapporteur (v01)" w:date="2021-05-24T13:49:00Z"/>
        </w:trPr>
        <w:tc>
          <w:tcPr>
            <w:tcW w:w="2263" w:type="dxa"/>
            <w:vMerge/>
          </w:tcPr>
          <w:p w14:paraId="2EFE8AD4" w14:textId="77777777" w:rsidR="009F68DF" w:rsidRPr="00576377" w:rsidRDefault="009F68DF" w:rsidP="00DC3F77">
            <w:pPr>
              <w:pStyle w:val="TAL"/>
              <w:rPr>
                <w:ins w:id="1431" w:author="Eutelsat-Rapporteur (v01)" w:date="2021-05-24T13:49:00Z"/>
                <w:rFonts w:ascii="Times New Roman" w:hAnsi="Times New Roman"/>
                <w:szCs w:val="18"/>
              </w:rPr>
            </w:pPr>
          </w:p>
        </w:tc>
        <w:tc>
          <w:tcPr>
            <w:tcW w:w="1276" w:type="dxa"/>
          </w:tcPr>
          <w:p w14:paraId="7620AD5F" w14:textId="77777777" w:rsidR="009F68DF" w:rsidRPr="00576377" w:rsidRDefault="009F68DF" w:rsidP="00DC3F77">
            <w:pPr>
              <w:pStyle w:val="TAL"/>
              <w:spacing w:after="60"/>
              <w:rPr>
                <w:ins w:id="1432" w:author="Eutelsat-Rapporteur (v01)" w:date="2021-05-24T13:49:00Z"/>
                <w:rFonts w:ascii="Times New Roman" w:eastAsia="Calibri" w:hAnsi="Times New Roman"/>
                <w:szCs w:val="18"/>
              </w:rPr>
            </w:pPr>
            <w:ins w:id="1433" w:author="Eutelsat-Rapporteur (v01)" w:date="2021-05-24T13:49:00Z">
              <w:r w:rsidRPr="00576377">
                <w:rPr>
                  <w:rFonts w:ascii="Times New Roman" w:eastAsia="Calibri" w:hAnsi="Times New Roman"/>
                  <w:szCs w:val="18"/>
                </w:rPr>
                <w:t>400</w:t>
              </w:r>
            </w:ins>
          </w:p>
        </w:tc>
        <w:tc>
          <w:tcPr>
            <w:tcW w:w="1701" w:type="dxa"/>
          </w:tcPr>
          <w:p w14:paraId="5EA804DB" w14:textId="77777777" w:rsidR="009F68DF" w:rsidRPr="00576377" w:rsidRDefault="009F68DF" w:rsidP="00DC3F77">
            <w:pPr>
              <w:pStyle w:val="TAL"/>
              <w:spacing w:after="60"/>
              <w:rPr>
                <w:ins w:id="1434" w:author="Eutelsat-Rapporteur (v01)" w:date="2021-05-24T13:49:00Z"/>
                <w:rFonts w:ascii="Times New Roman" w:eastAsia="Calibri" w:hAnsi="Times New Roman"/>
                <w:szCs w:val="18"/>
              </w:rPr>
            </w:pPr>
            <w:ins w:id="1435" w:author="Eutelsat-Rapporteur (v01)" w:date="2021-05-24T13:49:00Z">
              <w:r w:rsidRPr="00576377">
                <w:rPr>
                  <w:rFonts w:ascii="Times New Roman" w:eastAsia="Calibri" w:hAnsi="Times New Roman"/>
                  <w:szCs w:val="18"/>
                </w:rPr>
                <w:t>1 per 24 hours</w:t>
              </w:r>
            </w:ins>
          </w:p>
        </w:tc>
        <w:tc>
          <w:tcPr>
            <w:tcW w:w="851" w:type="dxa"/>
          </w:tcPr>
          <w:p w14:paraId="6ECF1C66" w14:textId="77777777" w:rsidR="009F68DF" w:rsidRPr="00576377" w:rsidRDefault="009F68DF" w:rsidP="00DC3F77">
            <w:pPr>
              <w:pStyle w:val="TAL"/>
              <w:spacing w:after="60"/>
              <w:rPr>
                <w:ins w:id="1436" w:author="Eutelsat-Rapporteur (v01)" w:date="2021-05-24T13:49:00Z"/>
                <w:rFonts w:ascii="Times New Roman" w:eastAsia="Calibri" w:hAnsi="Times New Roman"/>
                <w:szCs w:val="18"/>
              </w:rPr>
            </w:pPr>
            <w:ins w:id="1437" w:author="Eutelsat-Rapporteur (v01)" w:date="2021-05-24T13:49:00Z">
              <w:r w:rsidRPr="00576377">
                <w:rPr>
                  <w:rFonts w:ascii="Times New Roman" w:eastAsia="Calibri" w:hAnsi="Times New Roman"/>
                  <w:szCs w:val="18"/>
                </w:rPr>
                <w:t>1</w:t>
              </w:r>
            </w:ins>
          </w:p>
        </w:tc>
        <w:tc>
          <w:tcPr>
            <w:tcW w:w="1417" w:type="dxa"/>
          </w:tcPr>
          <w:p w14:paraId="1A8162E7" w14:textId="77777777" w:rsidR="009F68DF" w:rsidRPr="00576377" w:rsidRDefault="009F68DF" w:rsidP="00DC3F77">
            <w:pPr>
              <w:pStyle w:val="TAL"/>
              <w:spacing w:after="60"/>
              <w:rPr>
                <w:ins w:id="1438" w:author="Eutelsat-Rapporteur (v01)" w:date="2021-05-24T13:49:00Z"/>
                <w:rFonts w:ascii="Times New Roman" w:hAnsi="Times New Roman"/>
                <w:szCs w:val="18"/>
              </w:rPr>
            </w:pPr>
            <w:ins w:id="1439" w:author="Eutelsat-Rapporteur (v01)" w:date="2021-05-24T13:49:00Z">
              <w:r w:rsidRPr="00576377">
                <w:rPr>
                  <w:rFonts w:ascii="Times New Roman" w:hAnsi="Times New Roman"/>
                  <w:szCs w:val="18"/>
                </w:rPr>
                <w:t>250</w:t>
              </w:r>
            </w:ins>
          </w:p>
        </w:tc>
        <w:tc>
          <w:tcPr>
            <w:tcW w:w="2268" w:type="dxa"/>
            <w:vAlign w:val="bottom"/>
          </w:tcPr>
          <w:p w14:paraId="70BBF67B" w14:textId="77777777" w:rsidR="009F68DF" w:rsidRPr="00576377" w:rsidRDefault="009F68DF" w:rsidP="00DC3F77">
            <w:pPr>
              <w:spacing w:after="60"/>
              <w:textAlignment w:val="bottom"/>
              <w:rPr>
                <w:ins w:id="1440" w:author="Eutelsat-Rapporteur (v01)" w:date="2021-05-24T13:49:00Z"/>
                <w:szCs w:val="18"/>
              </w:rPr>
            </w:pPr>
            <w:ins w:id="1441" w:author="Eutelsat-Rapporteur (v01)" w:date="2021-05-24T13:49:00Z">
              <w:r w:rsidRPr="00576377">
                <w:rPr>
                  <w:color w:val="000000"/>
                  <w:szCs w:val="18"/>
                  <w:lang w:bidi="ar"/>
                </w:rPr>
                <w:t>1%</w:t>
              </w:r>
            </w:ins>
          </w:p>
        </w:tc>
      </w:tr>
      <w:tr w:rsidR="009F68DF" w:rsidRPr="00576377" w14:paraId="0D4A780B" w14:textId="77777777" w:rsidTr="00576377">
        <w:trPr>
          <w:trHeight w:val="340"/>
          <w:ins w:id="1442" w:author="Eutelsat-Rapporteur (v01)" w:date="2021-05-24T13:49:00Z"/>
        </w:trPr>
        <w:tc>
          <w:tcPr>
            <w:tcW w:w="2263" w:type="dxa"/>
            <w:vMerge/>
          </w:tcPr>
          <w:p w14:paraId="703A2824" w14:textId="77777777" w:rsidR="009F68DF" w:rsidRPr="00576377" w:rsidRDefault="009F68DF" w:rsidP="00DC3F77">
            <w:pPr>
              <w:pStyle w:val="TAL"/>
              <w:rPr>
                <w:ins w:id="1443" w:author="Eutelsat-Rapporteur (v01)" w:date="2021-05-24T13:49:00Z"/>
                <w:rFonts w:ascii="Times New Roman" w:hAnsi="Times New Roman"/>
                <w:szCs w:val="18"/>
              </w:rPr>
            </w:pPr>
          </w:p>
        </w:tc>
        <w:tc>
          <w:tcPr>
            <w:tcW w:w="1276" w:type="dxa"/>
          </w:tcPr>
          <w:p w14:paraId="0222DA67" w14:textId="77777777" w:rsidR="009F68DF" w:rsidRPr="00576377" w:rsidRDefault="009F68DF" w:rsidP="00DC3F77">
            <w:pPr>
              <w:pStyle w:val="TAL"/>
              <w:spacing w:after="60"/>
              <w:rPr>
                <w:ins w:id="1444" w:author="Eutelsat-Rapporteur (v01)" w:date="2021-05-24T13:49:00Z"/>
                <w:rFonts w:ascii="Times New Roman" w:eastAsia="Calibri" w:hAnsi="Times New Roman"/>
                <w:szCs w:val="18"/>
              </w:rPr>
            </w:pPr>
            <w:ins w:id="1445" w:author="Eutelsat-Rapporteur (v01)" w:date="2021-05-24T13:49:00Z">
              <w:r w:rsidRPr="00576377">
                <w:rPr>
                  <w:rFonts w:ascii="Times New Roman" w:eastAsia="Calibri" w:hAnsi="Times New Roman"/>
                  <w:szCs w:val="18"/>
                </w:rPr>
                <w:t>400</w:t>
              </w:r>
            </w:ins>
          </w:p>
        </w:tc>
        <w:tc>
          <w:tcPr>
            <w:tcW w:w="1701" w:type="dxa"/>
          </w:tcPr>
          <w:p w14:paraId="0E21557F" w14:textId="77777777" w:rsidR="009F68DF" w:rsidRPr="00576377" w:rsidRDefault="009F68DF" w:rsidP="00DC3F77">
            <w:pPr>
              <w:pStyle w:val="TAL"/>
              <w:spacing w:after="60"/>
              <w:rPr>
                <w:ins w:id="1446" w:author="Eutelsat-Rapporteur (v01)" w:date="2021-05-24T13:49:00Z"/>
                <w:rFonts w:ascii="Times New Roman" w:eastAsia="Calibri" w:hAnsi="Times New Roman"/>
                <w:szCs w:val="18"/>
              </w:rPr>
            </w:pPr>
            <w:ins w:id="1447" w:author="Eutelsat-Rapporteur (v01)" w:date="2021-05-24T13:49:00Z">
              <w:r w:rsidRPr="00576377">
                <w:rPr>
                  <w:rFonts w:ascii="Times New Roman" w:eastAsia="Calibri" w:hAnsi="Times New Roman"/>
                  <w:szCs w:val="18"/>
                </w:rPr>
                <w:t>1 per hour</w:t>
              </w:r>
            </w:ins>
          </w:p>
        </w:tc>
        <w:tc>
          <w:tcPr>
            <w:tcW w:w="851" w:type="dxa"/>
          </w:tcPr>
          <w:p w14:paraId="2FD9A5D5" w14:textId="77777777" w:rsidR="009F68DF" w:rsidRPr="00576377" w:rsidRDefault="009F68DF" w:rsidP="00DC3F77">
            <w:pPr>
              <w:pStyle w:val="TAL"/>
              <w:spacing w:after="60"/>
              <w:rPr>
                <w:ins w:id="1448" w:author="Eutelsat-Rapporteur (v01)" w:date="2021-05-24T13:49:00Z"/>
                <w:rFonts w:ascii="Times New Roman" w:eastAsia="Calibri" w:hAnsi="Times New Roman"/>
                <w:szCs w:val="18"/>
              </w:rPr>
            </w:pPr>
            <w:ins w:id="1449" w:author="Eutelsat-Rapporteur (v01)" w:date="2021-05-24T13:49:00Z">
              <w:r w:rsidRPr="00576377">
                <w:rPr>
                  <w:rFonts w:ascii="Times New Roman" w:eastAsia="Calibri" w:hAnsi="Times New Roman"/>
                  <w:szCs w:val="18"/>
                </w:rPr>
                <w:t>1</w:t>
              </w:r>
            </w:ins>
          </w:p>
        </w:tc>
        <w:tc>
          <w:tcPr>
            <w:tcW w:w="1417" w:type="dxa"/>
          </w:tcPr>
          <w:p w14:paraId="4BBBABCD" w14:textId="77777777" w:rsidR="009F68DF" w:rsidRPr="00576377" w:rsidRDefault="009F68DF" w:rsidP="00DC3F77">
            <w:pPr>
              <w:pStyle w:val="TAL"/>
              <w:spacing w:after="60"/>
              <w:rPr>
                <w:ins w:id="1450" w:author="Eutelsat-Rapporteur (v01)" w:date="2021-05-24T13:49:00Z"/>
                <w:rFonts w:ascii="Times New Roman" w:hAnsi="Times New Roman"/>
                <w:szCs w:val="18"/>
              </w:rPr>
            </w:pPr>
            <w:ins w:id="1451" w:author="Eutelsat-Rapporteur (v01)" w:date="2021-05-24T13:49:00Z">
              <w:r w:rsidRPr="00576377">
                <w:rPr>
                  <w:rFonts w:ascii="Times New Roman" w:hAnsi="Times New Roman"/>
                  <w:szCs w:val="18"/>
                </w:rPr>
                <w:t>850</w:t>
              </w:r>
            </w:ins>
          </w:p>
        </w:tc>
        <w:tc>
          <w:tcPr>
            <w:tcW w:w="2268" w:type="dxa"/>
            <w:vAlign w:val="bottom"/>
          </w:tcPr>
          <w:p w14:paraId="79BAC5FD" w14:textId="77777777" w:rsidR="009F68DF" w:rsidRPr="00576377" w:rsidRDefault="009F68DF" w:rsidP="00DC3F77">
            <w:pPr>
              <w:spacing w:after="60"/>
              <w:textAlignment w:val="bottom"/>
              <w:rPr>
                <w:ins w:id="1452" w:author="Eutelsat-Rapporteur (v01)" w:date="2021-05-24T13:49:00Z"/>
                <w:szCs w:val="18"/>
              </w:rPr>
            </w:pPr>
            <w:ins w:id="1453" w:author="Eutelsat-Rapporteur (v01)" w:date="2021-05-24T13:49:00Z">
              <w:r w:rsidRPr="00576377">
                <w:rPr>
                  <w:color w:val="000000"/>
                  <w:szCs w:val="18"/>
                  <w:lang w:bidi="ar"/>
                </w:rPr>
                <w:t>204%</w:t>
              </w:r>
            </w:ins>
          </w:p>
        </w:tc>
      </w:tr>
      <w:tr w:rsidR="009F68DF" w:rsidRPr="00576377" w14:paraId="7AFF8AC3" w14:textId="77777777" w:rsidTr="00576377">
        <w:trPr>
          <w:trHeight w:val="340"/>
          <w:ins w:id="1454" w:author="Eutelsat-Rapporteur (v01)" w:date="2021-05-24T13:49:00Z"/>
        </w:trPr>
        <w:tc>
          <w:tcPr>
            <w:tcW w:w="2263" w:type="dxa"/>
            <w:vMerge/>
          </w:tcPr>
          <w:p w14:paraId="7CEBFEA8" w14:textId="77777777" w:rsidR="009F68DF" w:rsidRPr="00576377" w:rsidRDefault="009F68DF" w:rsidP="00DC3F77">
            <w:pPr>
              <w:pStyle w:val="TAL"/>
              <w:rPr>
                <w:ins w:id="1455" w:author="Eutelsat-Rapporteur (v01)" w:date="2021-05-24T13:49:00Z"/>
                <w:rFonts w:ascii="Times New Roman" w:hAnsi="Times New Roman"/>
                <w:szCs w:val="18"/>
              </w:rPr>
            </w:pPr>
          </w:p>
        </w:tc>
        <w:tc>
          <w:tcPr>
            <w:tcW w:w="1276" w:type="dxa"/>
          </w:tcPr>
          <w:p w14:paraId="049569DF" w14:textId="77777777" w:rsidR="009F68DF" w:rsidRPr="00576377" w:rsidRDefault="009F68DF" w:rsidP="00DC3F77">
            <w:pPr>
              <w:pStyle w:val="TAL"/>
              <w:spacing w:after="60"/>
              <w:rPr>
                <w:ins w:id="1456" w:author="Eutelsat-Rapporteur (v01)" w:date="2021-05-24T13:49:00Z"/>
                <w:rFonts w:ascii="Times New Roman" w:eastAsia="Calibri" w:hAnsi="Times New Roman"/>
                <w:szCs w:val="18"/>
              </w:rPr>
            </w:pPr>
            <w:ins w:id="1457" w:author="Eutelsat-Rapporteur (v01)" w:date="2021-05-24T13:49:00Z">
              <w:r w:rsidRPr="00576377">
                <w:rPr>
                  <w:rFonts w:ascii="Times New Roman" w:eastAsia="Calibri" w:hAnsi="Times New Roman"/>
                  <w:szCs w:val="18"/>
                </w:rPr>
                <w:t>400</w:t>
              </w:r>
            </w:ins>
          </w:p>
        </w:tc>
        <w:tc>
          <w:tcPr>
            <w:tcW w:w="1701" w:type="dxa"/>
          </w:tcPr>
          <w:p w14:paraId="730B46C8" w14:textId="77777777" w:rsidR="009F68DF" w:rsidRPr="00576377" w:rsidRDefault="009F68DF" w:rsidP="00DC3F77">
            <w:pPr>
              <w:pStyle w:val="TAL"/>
              <w:spacing w:after="60"/>
              <w:rPr>
                <w:ins w:id="1458" w:author="Eutelsat-Rapporteur (v01)" w:date="2021-05-24T13:49:00Z"/>
                <w:rFonts w:ascii="Times New Roman" w:eastAsia="Calibri" w:hAnsi="Times New Roman"/>
                <w:szCs w:val="18"/>
              </w:rPr>
            </w:pPr>
            <w:ins w:id="1459" w:author="Eutelsat-Rapporteur (v01)" w:date="2021-05-24T13:49:00Z">
              <w:r w:rsidRPr="00576377">
                <w:rPr>
                  <w:rFonts w:ascii="Times New Roman" w:eastAsia="Calibri" w:hAnsi="Times New Roman"/>
                  <w:szCs w:val="18"/>
                </w:rPr>
                <w:t>1 per 24 hours</w:t>
              </w:r>
            </w:ins>
          </w:p>
        </w:tc>
        <w:tc>
          <w:tcPr>
            <w:tcW w:w="851" w:type="dxa"/>
          </w:tcPr>
          <w:p w14:paraId="12A75E65" w14:textId="77777777" w:rsidR="009F68DF" w:rsidRPr="00576377" w:rsidRDefault="009F68DF" w:rsidP="00DC3F77">
            <w:pPr>
              <w:pStyle w:val="TAL"/>
              <w:spacing w:after="60"/>
              <w:rPr>
                <w:ins w:id="1460" w:author="Eutelsat-Rapporteur (v01)" w:date="2021-05-24T13:49:00Z"/>
                <w:rFonts w:ascii="Times New Roman" w:eastAsia="Calibri" w:hAnsi="Times New Roman"/>
                <w:szCs w:val="18"/>
              </w:rPr>
            </w:pPr>
            <w:ins w:id="1461" w:author="Eutelsat-Rapporteur (v01)" w:date="2021-05-24T13:49:00Z">
              <w:r w:rsidRPr="00576377">
                <w:rPr>
                  <w:rFonts w:ascii="Times New Roman" w:eastAsia="Calibri" w:hAnsi="Times New Roman"/>
                  <w:szCs w:val="18"/>
                </w:rPr>
                <w:t>1</w:t>
              </w:r>
            </w:ins>
          </w:p>
        </w:tc>
        <w:tc>
          <w:tcPr>
            <w:tcW w:w="1417" w:type="dxa"/>
          </w:tcPr>
          <w:p w14:paraId="39DD065C" w14:textId="77777777" w:rsidR="009F68DF" w:rsidRPr="00576377" w:rsidRDefault="009F68DF" w:rsidP="00DC3F77">
            <w:pPr>
              <w:pStyle w:val="TAL"/>
              <w:spacing w:after="60"/>
              <w:rPr>
                <w:ins w:id="1462" w:author="Eutelsat-Rapporteur (v01)" w:date="2021-05-24T13:49:00Z"/>
                <w:rFonts w:ascii="Times New Roman" w:hAnsi="Times New Roman"/>
                <w:szCs w:val="18"/>
              </w:rPr>
            </w:pPr>
            <w:ins w:id="1463" w:author="Eutelsat-Rapporteur (v01)" w:date="2021-05-24T13:49:00Z">
              <w:r w:rsidRPr="00576377">
                <w:rPr>
                  <w:rFonts w:ascii="Times New Roman" w:hAnsi="Times New Roman"/>
                  <w:szCs w:val="18"/>
                </w:rPr>
                <w:t>850</w:t>
              </w:r>
            </w:ins>
          </w:p>
        </w:tc>
        <w:tc>
          <w:tcPr>
            <w:tcW w:w="2268" w:type="dxa"/>
            <w:vAlign w:val="bottom"/>
          </w:tcPr>
          <w:p w14:paraId="6F49BDB4" w14:textId="77777777" w:rsidR="009F68DF" w:rsidRPr="00576377" w:rsidRDefault="009F68DF" w:rsidP="00DC3F77">
            <w:pPr>
              <w:spacing w:after="60"/>
              <w:textAlignment w:val="bottom"/>
              <w:rPr>
                <w:ins w:id="1464" w:author="Eutelsat-Rapporteur (v01)" w:date="2021-05-24T13:49:00Z"/>
                <w:szCs w:val="18"/>
              </w:rPr>
            </w:pPr>
            <w:ins w:id="1465" w:author="Eutelsat-Rapporteur (v01)" w:date="2021-05-24T13:49:00Z">
              <w:r w:rsidRPr="00576377">
                <w:rPr>
                  <w:color w:val="000000"/>
                  <w:szCs w:val="18"/>
                  <w:lang w:bidi="ar"/>
                </w:rPr>
                <w:t>8%</w:t>
              </w:r>
            </w:ins>
          </w:p>
        </w:tc>
      </w:tr>
      <w:tr w:rsidR="009F68DF" w:rsidRPr="00576377" w14:paraId="5D29F97A" w14:textId="77777777" w:rsidTr="00576377">
        <w:trPr>
          <w:trHeight w:val="340"/>
          <w:ins w:id="1466" w:author="Eutelsat-Rapporteur (v01)" w:date="2021-05-24T13:49:00Z"/>
        </w:trPr>
        <w:tc>
          <w:tcPr>
            <w:tcW w:w="2263" w:type="dxa"/>
            <w:vMerge w:val="restart"/>
          </w:tcPr>
          <w:p w14:paraId="387B5C18" w14:textId="77777777" w:rsidR="009F68DF" w:rsidRPr="00576377" w:rsidRDefault="009F68DF" w:rsidP="00DC3F77">
            <w:pPr>
              <w:rPr>
                <w:ins w:id="1467" w:author="Eutelsat-Rapporteur (v01)" w:date="2021-05-24T13:49:00Z"/>
                <w:szCs w:val="18"/>
              </w:rPr>
            </w:pPr>
            <w:ins w:id="1468" w:author="Eutelsat-Rapporteur (v01)" w:date="2021-05-24T13:49: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6F88C4EE" w14:textId="77777777" w:rsidR="009F68DF" w:rsidRPr="00576377" w:rsidRDefault="009F68DF" w:rsidP="00DC3F77">
            <w:pPr>
              <w:pStyle w:val="TAL"/>
              <w:rPr>
                <w:ins w:id="1469" w:author="Eutelsat-Rapporteur (v01)" w:date="2021-05-24T13:49:00Z"/>
                <w:rFonts w:ascii="Times New Roman" w:hAnsi="Times New Roman"/>
                <w:szCs w:val="18"/>
              </w:rPr>
            </w:pPr>
            <w:ins w:id="1470" w:author="Eutelsat-Rapporteur (v01)" w:date="2021-05-24T13:49: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tc>
        <w:tc>
          <w:tcPr>
            <w:tcW w:w="1276" w:type="dxa"/>
          </w:tcPr>
          <w:p w14:paraId="6CF7D1D9" w14:textId="77777777" w:rsidR="009F68DF" w:rsidRPr="00576377" w:rsidRDefault="009F68DF" w:rsidP="00DC3F77">
            <w:pPr>
              <w:pStyle w:val="TAL"/>
              <w:spacing w:after="60"/>
              <w:rPr>
                <w:ins w:id="1471" w:author="Eutelsat-Rapporteur (v01)" w:date="2021-05-24T13:49:00Z"/>
                <w:rFonts w:ascii="Times New Roman" w:eastAsia="Calibri" w:hAnsi="Times New Roman"/>
                <w:szCs w:val="18"/>
              </w:rPr>
            </w:pPr>
            <w:ins w:id="1472" w:author="Eutelsat-Rapporteur (v01)" w:date="2021-05-24T13:49:00Z">
              <w:r w:rsidRPr="00576377">
                <w:rPr>
                  <w:rFonts w:ascii="Times New Roman" w:eastAsia="Calibri" w:hAnsi="Times New Roman"/>
                  <w:szCs w:val="18"/>
                </w:rPr>
                <w:t>400</w:t>
              </w:r>
            </w:ins>
          </w:p>
        </w:tc>
        <w:tc>
          <w:tcPr>
            <w:tcW w:w="1701" w:type="dxa"/>
          </w:tcPr>
          <w:p w14:paraId="7A3A678B" w14:textId="77777777" w:rsidR="009F68DF" w:rsidRPr="00576377" w:rsidRDefault="009F68DF" w:rsidP="00DC3F77">
            <w:pPr>
              <w:pStyle w:val="TAL"/>
              <w:spacing w:after="60"/>
              <w:rPr>
                <w:ins w:id="1473" w:author="Eutelsat-Rapporteur (v01)" w:date="2021-05-24T13:49:00Z"/>
                <w:rFonts w:ascii="Times New Roman" w:eastAsia="Calibri" w:hAnsi="Times New Roman"/>
                <w:szCs w:val="18"/>
              </w:rPr>
            </w:pPr>
            <w:ins w:id="1474" w:author="Eutelsat-Rapporteur (v01)" w:date="2021-05-24T13:49:00Z">
              <w:r w:rsidRPr="00576377">
                <w:rPr>
                  <w:rFonts w:ascii="Times New Roman" w:eastAsia="Calibri" w:hAnsi="Times New Roman"/>
                  <w:szCs w:val="18"/>
                </w:rPr>
                <w:t>1 per hour</w:t>
              </w:r>
            </w:ins>
          </w:p>
        </w:tc>
        <w:tc>
          <w:tcPr>
            <w:tcW w:w="851" w:type="dxa"/>
          </w:tcPr>
          <w:p w14:paraId="2DA32720" w14:textId="77777777" w:rsidR="009F68DF" w:rsidRPr="00576377" w:rsidRDefault="009F68DF" w:rsidP="00DC3F77">
            <w:pPr>
              <w:pStyle w:val="TAL"/>
              <w:spacing w:after="60"/>
              <w:rPr>
                <w:ins w:id="1475" w:author="Eutelsat-Rapporteur (v01)" w:date="2021-05-24T13:49:00Z"/>
                <w:rFonts w:ascii="Times New Roman" w:eastAsia="Calibri" w:hAnsi="Times New Roman"/>
                <w:szCs w:val="18"/>
              </w:rPr>
            </w:pPr>
            <w:ins w:id="1476" w:author="Eutelsat-Rapporteur (v01)" w:date="2021-05-24T13:49:00Z">
              <w:r w:rsidRPr="00576377">
                <w:rPr>
                  <w:rFonts w:ascii="Times New Roman" w:eastAsia="Calibri" w:hAnsi="Times New Roman"/>
                  <w:szCs w:val="18"/>
                </w:rPr>
                <w:t>1</w:t>
              </w:r>
            </w:ins>
          </w:p>
        </w:tc>
        <w:tc>
          <w:tcPr>
            <w:tcW w:w="1417" w:type="dxa"/>
          </w:tcPr>
          <w:p w14:paraId="6720B231" w14:textId="77777777" w:rsidR="009F68DF" w:rsidRPr="00576377" w:rsidRDefault="009F68DF" w:rsidP="00DC3F77">
            <w:pPr>
              <w:pStyle w:val="TAL"/>
              <w:spacing w:after="60"/>
              <w:rPr>
                <w:ins w:id="1477" w:author="Eutelsat-Rapporteur (v01)" w:date="2021-05-24T13:49:00Z"/>
                <w:rFonts w:ascii="Times New Roman" w:hAnsi="Times New Roman"/>
                <w:szCs w:val="18"/>
              </w:rPr>
            </w:pPr>
            <w:ins w:id="1478" w:author="Eutelsat-Rapporteur (v01)" w:date="2021-05-24T13:49:00Z">
              <w:r w:rsidRPr="00576377">
                <w:rPr>
                  <w:rFonts w:ascii="Times New Roman" w:hAnsi="Times New Roman"/>
                  <w:szCs w:val="18"/>
                </w:rPr>
                <w:t>250</w:t>
              </w:r>
            </w:ins>
          </w:p>
        </w:tc>
        <w:tc>
          <w:tcPr>
            <w:tcW w:w="2268" w:type="dxa"/>
            <w:vAlign w:val="bottom"/>
          </w:tcPr>
          <w:p w14:paraId="6C60EB26" w14:textId="77777777" w:rsidR="009F68DF" w:rsidRPr="00576377" w:rsidRDefault="009F68DF" w:rsidP="00DC3F77">
            <w:pPr>
              <w:spacing w:after="60"/>
              <w:textAlignment w:val="bottom"/>
              <w:rPr>
                <w:ins w:id="1479" w:author="Eutelsat-Rapporteur (v01)" w:date="2021-05-24T13:49:00Z"/>
                <w:szCs w:val="18"/>
              </w:rPr>
            </w:pPr>
            <w:ins w:id="1480" w:author="Eutelsat-Rapporteur (v01)" w:date="2021-05-24T13:49:00Z">
              <w:r w:rsidRPr="00576377">
                <w:rPr>
                  <w:color w:val="000000"/>
                  <w:szCs w:val="18"/>
                  <w:lang w:bidi="ar"/>
                </w:rPr>
                <w:t>1849%</w:t>
              </w:r>
            </w:ins>
          </w:p>
        </w:tc>
      </w:tr>
      <w:tr w:rsidR="009F68DF" w:rsidRPr="00576377" w14:paraId="6724F21D" w14:textId="77777777" w:rsidTr="00576377">
        <w:trPr>
          <w:trHeight w:val="340"/>
          <w:ins w:id="1481" w:author="Eutelsat-Rapporteur (v01)" w:date="2021-05-24T13:49:00Z"/>
        </w:trPr>
        <w:tc>
          <w:tcPr>
            <w:tcW w:w="2263" w:type="dxa"/>
            <w:vMerge/>
          </w:tcPr>
          <w:p w14:paraId="2E54B415" w14:textId="77777777" w:rsidR="009F68DF" w:rsidRPr="00576377" w:rsidRDefault="009F68DF" w:rsidP="00DC3F77">
            <w:pPr>
              <w:pStyle w:val="TAL"/>
              <w:rPr>
                <w:ins w:id="1482" w:author="Eutelsat-Rapporteur (v01)" w:date="2021-05-24T13:49:00Z"/>
                <w:rFonts w:ascii="Times New Roman" w:hAnsi="Times New Roman"/>
                <w:szCs w:val="18"/>
              </w:rPr>
            </w:pPr>
          </w:p>
        </w:tc>
        <w:tc>
          <w:tcPr>
            <w:tcW w:w="1276" w:type="dxa"/>
          </w:tcPr>
          <w:p w14:paraId="028D5FA7" w14:textId="77777777" w:rsidR="009F68DF" w:rsidRPr="00576377" w:rsidRDefault="009F68DF" w:rsidP="00DC3F77">
            <w:pPr>
              <w:pStyle w:val="TAL"/>
              <w:spacing w:after="60"/>
              <w:rPr>
                <w:ins w:id="1483" w:author="Eutelsat-Rapporteur (v01)" w:date="2021-05-24T13:49:00Z"/>
                <w:rFonts w:ascii="Times New Roman" w:eastAsia="Calibri" w:hAnsi="Times New Roman"/>
                <w:szCs w:val="18"/>
              </w:rPr>
            </w:pPr>
            <w:ins w:id="1484" w:author="Eutelsat-Rapporteur (v01)" w:date="2021-05-24T13:49:00Z">
              <w:r w:rsidRPr="00576377">
                <w:rPr>
                  <w:rFonts w:ascii="Times New Roman" w:eastAsia="Calibri" w:hAnsi="Times New Roman"/>
                  <w:szCs w:val="18"/>
                </w:rPr>
                <w:t>400</w:t>
              </w:r>
            </w:ins>
          </w:p>
        </w:tc>
        <w:tc>
          <w:tcPr>
            <w:tcW w:w="1701" w:type="dxa"/>
          </w:tcPr>
          <w:p w14:paraId="049B2ADD" w14:textId="77777777" w:rsidR="009F68DF" w:rsidRPr="00576377" w:rsidRDefault="009F68DF" w:rsidP="00DC3F77">
            <w:pPr>
              <w:pStyle w:val="TAL"/>
              <w:spacing w:after="60"/>
              <w:rPr>
                <w:ins w:id="1485" w:author="Eutelsat-Rapporteur (v01)" w:date="2021-05-24T13:49:00Z"/>
                <w:rFonts w:ascii="Times New Roman" w:eastAsia="Calibri" w:hAnsi="Times New Roman"/>
                <w:szCs w:val="18"/>
              </w:rPr>
            </w:pPr>
            <w:ins w:id="1486" w:author="Eutelsat-Rapporteur (v01)" w:date="2021-05-24T13:49:00Z">
              <w:r w:rsidRPr="00576377">
                <w:rPr>
                  <w:rFonts w:ascii="Times New Roman" w:eastAsia="Calibri" w:hAnsi="Times New Roman"/>
                  <w:szCs w:val="18"/>
                </w:rPr>
                <w:t>1 per 24 hours</w:t>
              </w:r>
            </w:ins>
          </w:p>
        </w:tc>
        <w:tc>
          <w:tcPr>
            <w:tcW w:w="851" w:type="dxa"/>
          </w:tcPr>
          <w:p w14:paraId="4FC825AC" w14:textId="77777777" w:rsidR="009F68DF" w:rsidRPr="00576377" w:rsidRDefault="009F68DF" w:rsidP="00DC3F77">
            <w:pPr>
              <w:pStyle w:val="TAL"/>
              <w:spacing w:after="60"/>
              <w:rPr>
                <w:ins w:id="1487" w:author="Eutelsat-Rapporteur (v01)" w:date="2021-05-24T13:49:00Z"/>
                <w:rFonts w:ascii="Times New Roman" w:eastAsia="Calibri" w:hAnsi="Times New Roman"/>
                <w:szCs w:val="18"/>
              </w:rPr>
            </w:pPr>
            <w:ins w:id="1488" w:author="Eutelsat-Rapporteur (v01)" w:date="2021-05-24T13:49:00Z">
              <w:r w:rsidRPr="00576377">
                <w:rPr>
                  <w:rFonts w:ascii="Times New Roman" w:eastAsia="Calibri" w:hAnsi="Times New Roman"/>
                  <w:szCs w:val="18"/>
                </w:rPr>
                <w:t>1</w:t>
              </w:r>
            </w:ins>
          </w:p>
        </w:tc>
        <w:tc>
          <w:tcPr>
            <w:tcW w:w="1417" w:type="dxa"/>
          </w:tcPr>
          <w:p w14:paraId="4C5A0999" w14:textId="77777777" w:rsidR="009F68DF" w:rsidRPr="00576377" w:rsidRDefault="009F68DF" w:rsidP="00DC3F77">
            <w:pPr>
              <w:pStyle w:val="TAL"/>
              <w:spacing w:after="60"/>
              <w:rPr>
                <w:ins w:id="1489" w:author="Eutelsat-Rapporteur (v01)" w:date="2021-05-24T13:49:00Z"/>
                <w:rFonts w:ascii="Times New Roman" w:hAnsi="Times New Roman"/>
                <w:szCs w:val="18"/>
              </w:rPr>
            </w:pPr>
            <w:ins w:id="1490" w:author="Eutelsat-Rapporteur (v01)" w:date="2021-05-24T13:49:00Z">
              <w:r w:rsidRPr="00576377">
                <w:rPr>
                  <w:rFonts w:ascii="Times New Roman" w:hAnsi="Times New Roman"/>
                  <w:szCs w:val="18"/>
                </w:rPr>
                <w:t>250</w:t>
              </w:r>
            </w:ins>
          </w:p>
        </w:tc>
        <w:tc>
          <w:tcPr>
            <w:tcW w:w="2268" w:type="dxa"/>
            <w:vAlign w:val="bottom"/>
          </w:tcPr>
          <w:p w14:paraId="352F0022" w14:textId="77777777" w:rsidR="009F68DF" w:rsidRPr="00576377" w:rsidRDefault="009F68DF" w:rsidP="00DC3F77">
            <w:pPr>
              <w:spacing w:after="60"/>
              <w:textAlignment w:val="bottom"/>
              <w:rPr>
                <w:ins w:id="1491" w:author="Eutelsat-Rapporteur (v01)" w:date="2021-05-24T13:49:00Z"/>
                <w:szCs w:val="18"/>
              </w:rPr>
            </w:pPr>
            <w:ins w:id="1492" w:author="Eutelsat-Rapporteur (v01)" w:date="2021-05-24T13:49:00Z">
              <w:r w:rsidRPr="00576377">
                <w:rPr>
                  <w:color w:val="000000"/>
                  <w:szCs w:val="18"/>
                  <w:lang w:bidi="ar"/>
                </w:rPr>
                <w:t>77%</w:t>
              </w:r>
            </w:ins>
          </w:p>
        </w:tc>
      </w:tr>
      <w:tr w:rsidR="009F68DF" w:rsidRPr="00576377" w14:paraId="5D257D80" w14:textId="77777777" w:rsidTr="00576377">
        <w:trPr>
          <w:trHeight w:val="340"/>
          <w:ins w:id="1493" w:author="Eutelsat-Rapporteur (v01)" w:date="2021-05-24T13:49:00Z"/>
        </w:trPr>
        <w:tc>
          <w:tcPr>
            <w:tcW w:w="2263" w:type="dxa"/>
            <w:vMerge/>
          </w:tcPr>
          <w:p w14:paraId="0F69339B" w14:textId="77777777" w:rsidR="009F68DF" w:rsidRPr="00576377" w:rsidRDefault="009F68DF" w:rsidP="00DC3F77">
            <w:pPr>
              <w:pStyle w:val="TAL"/>
              <w:rPr>
                <w:ins w:id="1494" w:author="Eutelsat-Rapporteur (v01)" w:date="2021-05-24T13:49:00Z"/>
                <w:rFonts w:ascii="Times New Roman" w:hAnsi="Times New Roman"/>
                <w:szCs w:val="18"/>
              </w:rPr>
            </w:pPr>
          </w:p>
        </w:tc>
        <w:tc>
          <w:tcPr>
            <w:tcW w:w="1276" w:type="dxa"/>
          </w:tcPr>
          <w:p w14:paraId="51ED7874" w14:textId="77777777" w:rsidR="009F68DF" w:rsidRPr="00576377" w:rsidRDefault="009F68DF" w:rsidP="00DC3F77">
            <w:pPr>
              <w:pStyle w:val="TAL"/>
              <w:spacing w:after="60"/>
              <w:rPr>
                <w:ins w:id="1495" w:author="Eutelsat-Rapporteur (v01)" w:date="2021-05-24T13:49:00Z"/>
                <w:rFonts w:ascii="Times New Roman" w:eastAsia="Calibri" w:hAnsi="Times New Roman"/>
                <w:szCs w:val="18"/>
              </w:rPr>
            </w:pPr>
            <w:ins w:id="1496" w:author="Eutelsat-Rapporteur (v01)" w:date="2021-05-24T13:49:00Z">
              <w:r w:rsidRPr="00576377">
                <w:rPr>
                  <w:rFonts w:ascii="Times New Roman" w:eastAsia="Calibri" w:hAnsi="Times New Roman"/>
                  <w:szCs w:val="18"/>
                </w:rPr>
                <w:t>400</w:t>
              </w:r>
            </w:ins>
          </w:p>
        </w:tc>
        <w:tc>
          <w:tcPr>
            <w:tcW w:w="1701" w:type="dxa"/>
          </w:tcPr>
          <w:p w14:paraId="1E32EE5B" w14:textId="77777777" w:rsidR="009F68DF" w:rsidRPr="00576377" w:rsidRDefault="009F68DF" w:rsidP="00DC3F77">
            <w:pPr>
              <w:pStyle w:val="TAL"/>
              <w:spacing w:after="60"/>
              <w:rPr>
                <w:ins w:id="1497" w:author="Eutelsat-Rapporteur (v01)" w:date="2021-05-24T13:49:00Z"/>
                <w:rFonts w:ascii="Times New Roman" w:eastAsia="Calibri" w:hAnsi="Times New Roman"/>
                <w:szCs w:val="18"/>
              </w:rPr>
            </w:pPr>
            <w:ins w:id="1498" w:author="Eutelsat-Rapporteur (v01)" w:date="2021-05-24T13:49:00Z">
              <w:r w:rsidRPr="00576377">
                <w:rPr>
                  <w:rFonts w:ascii="Times New Roman" w:eastAsia="Calibri" w:hAnsi="Times New Roman"/>
                  <w:szCs w:val="18"/>
                </w:rPr>
                <w:t>1 per hour</w:t>
              </w:r>
            </w:ins>
          </w:p>
        </w:tc>
        <w:tc>
          <w:tcPr>
            <w:tcW w:w="851" w:type="dxa"/>
          </w:tcPr>
          <w:p w14:paraId="22EEE856" w14:textId="77777777" w:rsidR="009F68DF" w:rsidRPr="00576377" w:rsidRDefault="009F68DF" w:rsidP="00DC3F77">
            <w:pPr>
              <w:pStyle w:val="TAL"/>
              <w:spacing w:after="60"/>
              <w:rPr>
                <w:ins w:id="1499" w:author="Eutelsat-Rapporteur (v01)" w:date="2021-05-24T13:49:00Z"/>
                <w:rFonts w:ascii="Times New Roman" w:eastAsia="Calibri" w:hAnsi="Times New Roman"/>
                <w:szCs w:val="18"/>
              </w:rPr>
            </w:pPr>
            <w:ins w:id="1500" w:author="Eutelsat-Rapporteur (v01)" w:date="2021-05-24T13:49:00Z">
              <w:r w:rsidRPr="00576377">
                <w:rPr>
                  <w:rFonts w:ascii="Times New Roman" w:eastAsia="Calibri" w:hAnsi="Times New Roman"/>
                  <w:szCs w:val="18"/>
                </w:rPr>
                <w:t>1</w:t>
              </w:r>
            </w:ins>
          </w:p>
        </w:tc>
        <w:tc>
          <w:tcPr>
            <w:tcW w:w="1417" w:type="dxa"/>
          </w:tcPr>
          <w:p w14:paraId="4253E576" w14:textId="77777777" w:rsidR="009F68DF" w:rsidRPr="00576377" w:rsidRDefault="009F68DF" w:rsidP="00DC3F77">
            <w:pPr>
              <w:pStyle w:val="TAL"/>
              <w:spacing w:after="60"/>
              <w:rPr>
                <w:ins w:id="1501" w:author="Eutelsat-Rapporteur (v01)" w:date="2021-05-24T13:49:00Z"/>
                <w:rFonts w:ascii="Times New Roman" w:hAnsi="Times New Roman"/>
                <w:szCs w:val="18"/>
              </w:rPr>
            </w:pPr>
            <w:ins w:id="1502" w:author="Eutelsat-Rapporteur (v01)" w:date="2021-05-24T13:49:00Z">
              <w:r w:rsidRPr="00576377">
                <w:rPr>
                  <w:rFonts w:ascii="Times New Roman" w:hAnsi="Times New Roman"/>
                  <w:szCs w:val="18"/>
                </w:rPr>
                <w:t>850</w:t>
              </w:r>
            </w:ins>
          </w:p>
        </w:tc>
        <w:tc>
          <w:tcPr>
            <w:tcW w:w="2268" w:type="dxa"/>
            <w:vAlign w:val="bottom"/>
          </w:tcPr>
          <w:p w14:paraId="2796BEE1" w14:textId="77777777" w:rsidR="009F68DF" w:rsidRPr="00576377" w:rsidRDefault="009F68DF" w:rsidP="00DC3F77">
            <w:pPr>
              <w:spacing w:after="60"/>
              <w:textAlignment w:val="bottom"/>
              <w:rPr>
                <w:ins w:id="1503" w:author="Eutelsat-Rapporteur (v01)" w:date="2021-05-24T13:49:00Z"/>
                <w:szCs w:val="18"/>
              </w:rPr>
            </w:pPr>
            <w:ins w:id="1504" w:author="Eutelsat-Rapporteur (v01)" w:date="2021-05-24T13:49:00Z">
              <w:r w:rsidRPr="00576377">
                <w:rPr>
                  <w:color w:val="000000"/>
                  <w:szCs w:val="18"/>
                  <w:lang w:bidi="ar"/>
                </w:rPr>
                <w:t>21370%</w:t>
              </w:r>
            </w:ins>
          </w:p>
        </w:tc>
      </w:tr>
      <w:tr w:rsidR="009F68DF" w:rsidRPr="00576377" w14:paraId="0101658F" w14:textId="77777777" w:rsidTr="00576377">
        <w:trPr>
          <w:trHeight w:val="340"/>
          <w:ins w:id="1505" w:author="Eutelsat-Rapporteur (v01)" w:date="2021-05-24T13:49:00Z"/>
        </w:trPr>
        <w:tc>
          <w:tcPr>
            <w:tcW w:w="2263" w:type="dxa"/>
            <w:vMerge/>
          </w:tcPr>
          <w:p w14:paraId="024C8772" w14:textId="77777777" w:rsidR="009F68DF" w:rsidRPr="00576377" w:rsidRDefault="009F68DF" w:rsidP="00DC3F77">
            <w:pPr>
              <w:pStyle w:val="TAL"/>
              <w:rPr>
                <w:ins w:id="1506" w:author="Eutelsat-Rapporteur (v01)" w:date="2021-05-24T13:49:00Z"/>
                <w:rFonts w:ascii="Times New Roman" w:hAnsi="Times New Roman"/>
                <w:szCs w:val="18"/>
              </w:rPr>
            </w:pPr>
          </w:p>
        </w:tc>
        <w:tc>
          <w:tcPr>
            <w:tcW w:w="1276" w:type="dxa"/>
          </w:tcPr>
          <w:p w14:paraId="4CF4E220" w14:textId="77777777" w:rsidR="009F68DF" w:rsidRPr="00576377" w:rsidRDefault="009F68DF" w:rsidP="00DC3F77">
            <w:pPr>
              <w:pStyle w:val="TAL"/>
              <w:spacing w:after="60"/>
              <w:rPr>
                <w:ins w:id="1507" w:author="Eutelsat-Rapporteur (v01)" w:date="2021-05-24T13:49:00Z"/>
                <w:rFonts w:ascii="Times New Roman" w:eastAsia="Calibri" w:hAnsi="Times New Roman"/>
                <w:szCs w:val="18"/>
              </w:rPr>
            </w:pPr>
            <w:ins w:id="1508" w:author="Eutelsat-Rapporteur (v01)" w:date="2021-05-24T13:49:00Z">
              <w:r w:rsidRPr="00576377">
                <w:rPr>
                  <w:rFonts w:ascii="Times New Roman" w:eastAsia="Calibri" w:hAnsi="Times New Roman"/>
                  <w:szCs w:val="18"/>
                </w:rPr>
                <w:t>400</w:t>
              </w:r>
            </w:ins>
          </w:p>
        </w:tc>
        <w:tc>
          <w:tcPr>
            <w:tcW w:w="1701" w:type="dxa"/>
          </w:tcPr>
          <w:p w14:paraId="6993CAEE" w14:textId="77777777" w:rsidR="009F68DF" w:rsidRPr="00576377" w:rsidRDefault="009F68DF" w:rsidP="00DC3F77">
            <w:pPr>
              <w:pStyle w:val="TAL"/>
              <w:spacing w:after="60"/>
              <w:rPr>
                <w:ins w:id="1509" w:author="Eutelsat-Rapporteur (v01)" w:date="2021-05-24T13:49:00Z"/>
                <w:rFonts w:ascii="Times New Roman" w:eastAsia="Calibri" w:hAnsi="Times New Roman"/>
                <w:szCs w:val="18"/>
              </w:rPr>
            </w:pPr>
            <w:ins w:id="1510" w:author="Eutelsat-Rapporteur (v01)" w:date="2021-05-24T13:49:00Z">
              <w:r w:rsidRPr="00576377">
                <w:rPr>
                  <w:rFonts w:ascii="Times New Roman" w:eastAsia="Calibri" w:hAnsi="Times New Roman"/>
                  <w:szCs w:val="18"/>
                </w:rPr>
                <w:t>1 per 24 hours</w:t>
              </w:r>
            </w:ins>
          </w:p>
        </w:tc>
        <w:tc>
          <w:tcPr>
            <w:tcW w:w="851" w:type="dxa"/>
          </w:tcPr>
          <w:p w14:paraId="65DCED1E" w14:textId="77777777" w:rsidR="009F68DF" w:rsidRPr="00576377" w:rsidRDefault="009F68DF" w:rsidP="00DC3F77">
            <w:pPr>
              <w:pStyle w:val="TAL"/>
              <w:spacing w:after="60"/>
              <w:rPr>
                <w:ins w:id="1511" w:author="Eutelsat-Rapporteur (v01)" w:date="2021-05-24T13:49:00Z"/>
                <w:rFonts w:ascii="Times New Roman" w:eastAsia="Calibri" w:hAnsi="Times New Roman"/>
                <w:szCs w:val="18"/>
              </w:rPr>
            </w:pPr>
            <w:ins w:id="1512" w:author="Eutelsat-Rapporteur (v01)" w:date="2021-05-24T13:49:00Z">
              <w:r w:rsidRPr="00576377">
                <w:rPr>
                  <w:rFonts w:ascii="Times New Roman" w:eastAsia="Calibri" w:hAnsi="Times New Roman"/>
                  <w:szCs w:val="18"/>
                </w:rPr>
                <w:t>1</w:t>
              </w:r>
            </w:ins>
          </w:p>
        </w:tc>
        <w:tc>
          <w:tcPr>
            <w:tcW w:w="1417" w:type="dxa"/>
          </w:tcPr>
          <w:p w14:paraId="67817DE0" w14:textId="77777777" w:rsidR="009F68DF" w:rsidRPr="00576377" w:rsidRDefault="009F68DF" w:rsidP="00DC3F77">
            <w:pPr>
              <w:pStyle w:val="TAL"/>
              <w:spacing w:after="60"/>
              <w:rPr>
                <w:ins w:id="1513" w:author="Eutelsat-Rapporteur (v01)" w:date="2021-05-24T13:49:00Z"/>
                <w:rFonts w:ascii="Times New Roman" w:hAnsi="Times New Roman"/>
                <w:szCs w:val="18"/>
              </w:rPr>
            </w:pPr>
            <w:ins w:id="1514" w:author="Eutelsat-Rapporteur (v01)" w:date="2021-05-24T13:49:00Z">
              <w:r w:rsidRPr="00576377">
                <w:rPr>
                  <w:rFonts w:ascii="Times New Roman" w:hAnsi="Times New Roman"/>
                  <w:szCs w:val="18"/>
                </w:rPr>
                <w:t>850</w:t>
              </w:r>
            </w:ins>
          </w:p>
        </w:tc>
        <w:tc>
          <w:tcPr>
            <w:tcW w:w="2268" w:type="dxa"/>
            <w:vAlign w:val="bottom"/>
          </w:tcPr>
          <w:p w14:paraId="6DC6DC61" w14:textId="77777777" w:rsidR="009F68DF" w:rsidRPr="00576377" w:rsidRDefault="009F68DF" w:rsidP="00DC3F77">
            <w:pPr>
              <w:spacing w:after="60"/>
              <w:textAlignment w:val="bottom"/>
              <w:rPr>
                <w:ins w:id="1515" w:author="Eutelsat-Rapporteur (v01)" w:date="2021-05-24T13:49:00Z"/>
                <w:color w:val="000000"/>
                <w:szCs w:val="18"/>
              </w:rPr>
            </w:pPr>
            <w:ins w:id="1516" w:author="Eutelsat-Rapporteur (v01)" w:date="2021-05-24T13:49:00Z">
              <w:r w:rsidRPr="00576377">
                <w:rPr>
                  <w:color w:val="000000"/>
                  <w:szCs w:val="18"/>
                  <w:lang w:bidi="ar"/>
                </w:rPr>
                <w:t>890%</w:t>
              </w:r>
            </w:ins>
          </w:p>
        </w:tc>
      </w:tr>
    </w:tbl>
    <w:p w14:paraId="2DA1DD37" w14:textId="77777777" w:rsidR="009F68DF" w:rsidRDefault="009F68DF" w:rsidP="009F68DF">
      <w:pPr>
        <w:rPr>
          <w:ins w:id="1517" w:author="Eutelsat-Rapporteur (v01)" w:date="2021-05-24T13:49:00Z"/>
          <w:sz w:val="21"/>
          <w:szCs w:val="21"/>
        </w:rPr>
      </w:pPr>
    </w:p>
    <w:p w14:paraId="1C216504" w14:textId="779BA4CC" w:rsidR="009F68DF" w:rsidRDefault="009F68DF" w:rsidP="00576377">
      <w:pPr>
        <w:pStyle w:val="TH"/>
        <w:rPr>
          <w:ins w:id="1518" w:author="Eutelsat-Rapporteur (v01)" w:date="2021-05-24T14:01:00Z"/>
        </w:rPr>
      </w:pPr>
      <w:ins w:id="1519" w:author="Eutelsat-Rapporteur (v01)" w:date="2021-05-24T13:49:00Z">
        <w:r>
          <w:t xml:space="preserve">Table </w:t>
        </w:r>
      </w:ins>
      <w:ins w:id="1520" w:author="Eutelsat-Rapporteur (v01)" w:date="2021-05-24T13:58:00Z">
        <w:r w:rsidR="00576377">
          <w:t>D.4</w:t>
        </w:r>
      </w:ins>
      <w:ins w:id="1521" w:author="Eutelsat-Rapporteur (v01)" w:date="2021-05-24T14:07:00Z">
        <w:r w:rsidR="00576377">
          <w:t>.1</w:t>
        </w:r>
      </w:ins>
      <w:ins w:id="1522" w:author="Eutelsat-Rapporteur (v01)" w:date="2021-05-24T13:58:00Z">
        <w:r w:rsidR="00576377">
          <w:t>-</w:t>
        </w:r>
      </w:ins>
      <w:ins w:id="1523" w:author="Eutelsat-Rapporteur (v01)" w:date="2021-05-24T13:49:00Z">
        <w:r>
          <w:rPr>
            <w:lang w:val="en-US" w:eastAsia="zh-CN"/>
          </w:rPr>
          <w:t>3</w:t>
        </w:r>
        <w:r>
          <w:t xml:space="preserve">: Supported UE </w:t>
        </w:r>
        <w:r>
          <w:rPr>
            <w:rFonts w:hint="eastAsia"/>
            <w:lang w:eastAsia="zh-CN"/>
          </w:rPr>
          <w:t>density</w:t>
        </w:r>
        <w:r>
          <w:t xml:space="preserve"> for a given</w:t>
        </w:r>
        <w:r w:rsidR="000D49CD">
          <w:t xml:space="preserve"> </w:t>
        </w:r>
      </w:ins>
      <w:ins w:id="1524" w:author="ZTE" w:date="2021-05-25T14:52:00Z">
        <w:r w:rsidR="000D49CD">
          <w:t>number of</w:t>
        </w:r>
        <w:r w:rsidR="000D49CD">
          <w:rPr>
            <w:rFonts w:eastAsia="SimSun" w:hint="eastAsia"/>
            <w:lang w:val="en-US" w:eastAsia="zh-CN"/>
          </w:rPr>
          <w:t xml:space="preserve"> </w:t>
        </w:r>
        <w:r w:rsidR="000D49CD">
          <w:t>paging attempts</w:t>
        </w:r>
      </w:ins>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5"/>
        <w:gridCol w:w="2126"/>
        <w:gridCol w:w="850"/>
        <w:gridCol w:w="1418"/>
        <w:gridCol w:w="2264"/>
      </w:tblGrid>
      <w:tr w:rsidR="00576377" w:rsidRPr="00576377" w14:paraId="70879C63" w14:textId="77777777" w:rsidTr="00DC3F77">
        <w:trPr>
          <w:trHeight w:val="581"/>
          <w:jc w:val="center"/>
          <w:ins w:id="1525" w:author="Eutelsat-Rapporteur (v01)" w:date="2021-05-24T14:01:00Z"/>
        </w:trPr>
        <w:tc>
          <w:tcPr>
            <w:tcW w:w="3115" w:type="dxa"/>
          </w:tcPr>
          <w:p w14:paraId="70E45BC3" w14:textId="6FFCE26C" w:rsidR="00576377" w:rsidRPr="00576377" w:rsidRDefault="00576377" w:rsidP="00DC3F77">
            <w:pPr>
              <w:pStyle w:val="TAH"/>
              <w:rPr>
                <w:ins w:id="1526" w:author="Eutelsat-Rapporteur (v01)" w:date="2021-05-24T14:01:00Z"/>
                <w:rFonts w:ascii="Times New Roman" w:hAnsi="Times New Roman"/>
                <w:b w:val="0"/>
                <w:szCs w:val="18"/>
              </w:rPr>
            </w:pPr>
            <w:ins w:id="1527" w:author="Eutelsat-Rapporteur (v01)" w:date="2021-05-24T14:01:00Z">
              <w:r w:rsidRPr="00576377">
                <w:rPr>
                  <w:rFonts w:ascii="Times New Roman" w:hAnsi="Times New Roman"/>
                  <w:b w:val="0"/>
                  <w:szCs w:val="18"/>
                  <w:lang w:val="en-US" w:eastAsia="zh-CN"/>
                </w:rPr>
                <w:t xml:space="preserve">PO per PF, </w:t>
              </w:r>
              <w:r w:rsidRPr="00576377">
                <w:rPr>
                  <w:rFonts w:ascii="Times New Roman" w:hAnsi="Times New Roman"/>
                  <w:b w:val="0"/>
                  <w:szCs w:val="18"/>
                </w:rPr>
                <w:t>PF per second</w:t>
              </w:r>
              <w:r w:rsidRPr="00576377">
                <w:rPr>
                  <w:rFonts w:ascii="Times New Roman" w:hAnsi="Times New Roman"/>
                  <w:b w:val="0"/>
                  <w:szCs w:val="18"/>
                  <w:lang w:val="en-US" w:eastAsia="zh-CN"/>
                </w:rPr>
                <w:t>, paging records per PO per carrier</w:t>
              </w:r>
            </w:ins>
          </w:p>
        </w:tc>
        <w:tc>
          <w:tcPr>
            <w:tcW w:w="2126" w:type="dxa"/>
          </w:tcPr>
          <w:p w14:paraId="03A13DA2" w14:textId="38974FA6" w:rsidR="00576377" w:rsidRPr="00576377" w:rsidRDefault="000D49CD" w:rsidP="00DC3F77">
            <w:pPr>
              <w:pStyle w:val="TAH"/>
              <w:rPr>
                <w:ins w:id="1528" w:author="Eutelsat-Rapporteur (v01)" w:date="2021-05-24T14:01:00Z"/>
                <w:rFonts w:ascii="Times New Roman" w:eastAsia="Calibri" w:hAnsi="Times New Roman"/>
                <w:b w:val="0"/>
                <w:szCs w:val="18"/>
              </w:rPr>
            </w:pPr>
            <w:proofErr w:type="spellStart"/>
            <w:ins w:id="1529" w:author="ZTE" w:date="2021-05-25T14:54:00Z">
              <w:r>
                <w:rPr>
                  <w:rFonts w:ascii="Cambria Math" w:eastAsia="SimSun" w:hAnsi="Cambria Math" w:hint="eastAsia"/>
                  <w:b w:val="0"/>
                  <w:bCs/>
                  <w:i/>
                  <w:iCs/>
                  <w:lang w:val="en-US" w:eastAsia="zh-CN"/>
                </w:rPr>
                <w:t>N</w:t>
              </w:r>
              <w:r>
                <w:rPr>
                  <w:rFonts w:ascii="Cambria Math" w:eastAsia="SimSun" w:hAnsi="Cambria Math" w:hint="eastAsia"/>
                  <w:b w:val="0"/>
                  <w:bCs/>
                  <w:i/>
                  <w:iCs/>
                  <w:vertAlign w:val="subscript"/>
                  <w:lang w:val="en-US" w:eastAsia="zh-CN"/>
                </w:rPr>
                <w:t>pages</w:t>
              </w:r>
            </w:ins>
            <w:proofErr w:type="spellEnd"/>
            <w:ins w:id="1530" w:author="Eutelsat-Rapporteur (v01)" w:date="2021-05-24T14:01:00Z">
              <w:r w:rsidR="00576377" w:rsidRPr="00576377">
                <w:rPr>
                  <w:rFonts w:ascii="Times New Roman" w:eastAsia="Calibri" w:hAnsi="Times New Roman"/>
                  <w:b w:val="0"/>
                  <w:szCs w:val="18"/>
                </w:rPr>
                <w:t xml:space="preserve"> </w:t>
              </w:r>
            </w:ins>
          </w:p>
        </w:tc>
        <w:tc>
          <w:tcPr>
            <w:tcW w:w="850" w:type="dxa"/>
          </w:tcPr>
          <w:p w14:paraId="5BC611A5" w14:textId="77777777" w:rsidR="00576377" w:rsidRPr="000D49CD" w:rsidRDefault="00576377" w:rsidP="00DC3F77">
            <w:pPr>
              <w:pStyle w:val="TAH"/>
              <w:rPr>
                <w:ins w:id="1531" w:author="Eutelsat-Rapporteur (v01)" w:date="2021-05-24T14:01:00Z"/>
                <w:rFonts w:ascii="Times New Roman" w:eastAsia="Calibri" w:hAnsi="Times New Roman"/>
                <w:b w:val="0"/>
                <w:i/>
                <w:iCs/>
                <w:szCs w:val="18"/>
              </w:rPr>
            </w:pPr>
            <w:ins w:id="1532" w:author="Eutelsat-Rapporteur (v01)" w:date="2021-05-24T14:01:00Z">
              <w:r w:rsidRPr="000D49CD">
                <w:rPr>
                  <w:rFonts w:ascii="Times New Roman" w:eastAsia="Calibri" w:hAnsi="Times New Roman"/>
                  <w:b w:val="0"/>
                  <w:i/>
                  <w:iCs/>
                  <w:szCs w:val="18"/>
                </w:rPr>
                <w:t>M</w:t>
              </w:r>
            </w:ins>
          </w:p>
        </w:tc>
        <w:tc>
          <w:tcPr>
            <w:tcW w:w="1418" w:type="dxa"/>
          </w:tcPr>
          <w:p w14:paraId="589FBDB5" w14:textId="1245CF34" w:rsidR="00576377" w:rsidRPr="00576377" w:rsidRDefault="000D49CD" w:rsidP="00DC3F77">
            <w:pPr>
              <w:pStyle w:val="TAH"/>
              <w:rPr>
                <w:ins w:id="1533" w:author="Eutelsat-Rapporteur (v01)" w:date="2021-05-24T14:01:00Z"/>
                <w:rFonts w:ascii="Times New Roman" w:eastAsia="Calibri" w:hAnsi="Times New Roman"/>
                <w:b w:val="0"/>
                <w:szCs w:val="18"/>
              </w:rPr>
            </w:pPr>
            <w:ins w:id="1534" w:author="ZTE" w:date="2021-05-25T14:52:00Z">
              <w:r>
                <w:rPr>
                  <w:rFonts w:ascii="Times New Roman" w:eastAsia="SimSun" w:hAnsi="Times New Roman" w:hint="eastAsia"/>
                  <w:b w:val="0"/>
                  <w:i/>
                  <w:iCs/>
                  <w:szCs w:val="18"/>
                  <w:lang w:val="en-US" w:eastAsia="zh-CN"/>
                </w:rPr>
                <w:t>R</w:t>
              </w:r>
            </w:ins>
            <w:ins w:id="1535" w:author="Eutelsat-Rapporteur (v01)" w:date="2021-05-24T14:01:00Z">
              <w:r w:rsidR="00576377" w:rsidRPr="00576377">
                <w:rPr>
                  <w:rFonts w:ascii="Times New Roman" w:eastAsia="Calibri" w:hAnsi="Times New Roman"/>
                  <w:b w:val="0"/>
                  <w:szCs w:val="18"/>
                </w:rPr>
                <w:t xml:space="preserve"> [km]</w:t>
              </w:r>
            </w:ins>
          </w:p>
        </w:tc>
        <w:tc>
          <w:tcPr>
            <w:tcW w:w="2264" w:type="dxa"/>
          </w:tcPr>
          <w:p w14:paraId="033DAFA2" w14:textId="4B70903F" w:rsidR="00576377" w:rsidRPr="00576377" w:rsidRDefault="000D49CD" w:rsidP="00DC3F77">
            <w:pPr>
              <w:pStyle w:val="TAH"/>
              <w:rPr>
                <w:ins w:id="1536" w:author="Eutelsat-Rapporteur (v01)" w:date="2021-05-24T14:01:00Z"/>
                <w:rFonts w:ascii="Times New Roman" w:eastAsia="Calibri" w:hAnsi="Times New Roman"/>
                <w:b w:val="0"/>
                <w:szCs w:val="18"/>
              </w:rPr>
            </w:pPr>
            <w:ins w:id="1537" w:author="ZTE" w:date="2021-05-25T14:54:00Z">
              <w:r>
                <w:rPr>
                  <w:rFonts w:ascii="Times New Roman" w:hAnsi="Times New Roman" w:hint="eastAsia"/>
                  <w:b w:val="0"/>
                  <w:szCs w:val="18"/>
                  <w:lang w:val="en-US" w:eastAsia="zh-CN"/>
                </w:rPr>
                <w:t xml:space="preserve">Achievable </w:t>
              </w:r>
            </w:ins>
            <w:ins w:id="1538" w:author="Eutelsat-Rapporteur (v01)" w:date="2021-05-24T14:01:00Z">
              <w:r w:rsidR="00576377" w:rsidRPr="00576377">
                <w:rPr>
                  <w:rFonts w:ascii="Times New Roman" w:eastAsia="Calibri" w:hAnsi="Times New Roman"/>
                  <w:b w:val="0"/>
                  <w:szCs w:val="18"/>
                </w:rPr>
                <w:t>UE density [UE/km2]</w:t>
              </w:r>
            </w:ins>
          </w:p>
        </w:tc>
      </w:tr>
      <w:tr w:rsidR="00576377" w:rsidRPr="00576377" w14:paraId="3EB81AA6" w14:textId="77777777" w:rsidTr="00DC3F77">
        <w:trPr>
          <w:trHeight w:val="278"/>
          <w:jc w:val="center"/>
          <w:ins w:id="1539" w:author="Eutelsat-Rapporteur (v01)" w:date="2021-05-24T14:01:00Z"/>
        </w:trPr>
        <w:tc>
          <w:tcPr>
            <w:tcW w:w="3115" w:type="dxa"/>
            <w:vMerge w:val="restart"/>
          </w:tcPr>
          <w:p w14:paraId="1D876733" w14:textId="77777777" w:rsidR="00576377" w:rsidRPr="00576377" w:rsidRDefault="00576377" w:rsidP="00DC3F77">
            <w:pPr>
              <w:pStyle w:val="TAL"/>
              <w:rPr>
                <w:ins w:id="1540" w:author="Eutelsat-Rapporteur (v01)" w:date="2021-05-24T14:01:00Z"/>
                <w:rFonts w:ascii="Times New Roman" w:eastAsia="Calibri" w:hAnsi="Times New Roman"/>
                <w:szCs w:val="18"/>
              </w:rPr>
            </w:pPr>
            <w:ins w:id="1541" w:author="Eutelsat-Rapporteur (v01)" w:date="2021-05-24T14:01:00Z">
              <w:r w:rsidRPr="00576377">
                <w:rPr>
                  <w:rFonts w:ascii="Times New Roman" w:eastAsia="Calibri" w:hAnsi="Times New Roman"/>
                  <w:szCs w:val="18"/>
                </w:rPr>
                <w:t xml:space="preserve">4, 100, </w:t>
              </w:r>
              <w:r w:rsidRPr="00576377">
                <w:rPr>
                  <w:rFonts w:ascii="Times New Roman" w:hAnsi="Times New Roman"/>
                  <w:szCs w:val="18"/>
                </w:rPr>
                <w:t>16</w:t>
              </w:r>
            </w:ins>
          </w:p>
        </w:tc>
        <w:tc>
          <w:tcPr>
            <w:tcW w:w="2126" w:type="dxa"/>
          </w:tcPr>
          <w:p w14:paraId="6E8EC2DA" w14:textId="77777777" w:rsidR="00576377" w:rsidRPr="00576377" w:rsidRDefault="00576377" w:rsidP="00DC3F77">
            <w:pPr>
              <w:pStyle w:val="TAL"/>
              <w:spacing w:after="60"/>
              <w:rPr>
                <w:ins w:id="1542" w:author="Eutelsat-Rapporteur (v01)" w:date="2021-05-24T14:01:00Z"/>
                <w:rFonts w:ascii="Times New Roman" w:eastAsia="Calibri" w:hAnsi="Times New Roman"/>
                <w:szCs w:val="18"/>
              </w:rPr>
            </w:pPr>
            <w:ins w:id="1543" w:author="Eutelsat-Rapporteur (v01)" w:date="2021-05-24T14:01:00Z">
              <w:r w:rsidRPr="00576377">
                <w:rPr>
                  <w:rFonts w:ascii="Times New Roman" w:eastAsia="Calibri" w:hAnsi="Times New Roman"/>
                  <w:kern w:val="2"/>
                  <w:szCs w:val="18"/>
                </w:rPr>
                <w:t>1 per hour</w:t>
              </w:r>
            </w:ins>
          </w:p>
        </w:tc>
        <w:tc>
          <w:tcPr>
            <w:tcW w:w="850" w:type="dxa"/>
          </w:tcPr>
          <w:p w14:paraId="75D60F4A" w14:textId="77777777" w:rsidR="00576377" w:rsidRPr="00576377" w:rsidRDefault="00576377" w:rsidP="00DC3F77">
            <w:pPr>
              <w:pStyle w:val="TAL"/>
              <w:spacing w:after="60"/>
              <w:rPr>
                <w:ins w:id="1544" w:author="Eutelsat-Rapporteur (v01)" w:date="2021-05-24T14:01:00Z"/>
                <w:rFonts w:ascii="Times New Roman" w:eastAsia="Calibri" w:hAnsi="Times New Roman"/>
                <w:szCs w:val="18"/>
              </w:rPr>
            </w:pPr>
            <w:ins w:id="1545" w:author="Eutelsat-Rapporteur (v01)" w:date="2021-05-24T14:01:00Z">
              <w:r w:rsidRPr="00576377">
                <w:rPr>
                  <w:rFonts w:ascii="Times New Roman" w:eastAsia="Calibri" w:hAnsi="Times New Roman"/>
                  <w:kern w:val="2"/>
                  <w:szCs w:val="18"/>
                </w:rPr>
                <w:t>1</w:t>
              </w:r>
            </w:ins>
          </w:p>
        </w:tc>
        <w:tc>
          <w:tcPr>
            <w:tcW w:w="1418" w:type="dxa"/>
          </w:tcPr>
          <w:p w14:paraId="301591E1" w14:textId="77777777" w:rsidR="00576377" w:rsidRPr="00576377" w:rsidRDefault="00576377" w:rsidP="00DC3F77">
            <w:pPr>
              <w:pStyle w:val="TAL"/>
              <w:spacing w:after="60"/>
              <w:rPr>
                <w:ins w:id="1546" w:author="Eutelsat-Rapporteur (v01)" w:date="2021-05-24T14:01:00Z"/>
                <w:rFonts w:ascii="Times New Roman" w:eastAsia="Calibri" w:hAnsi="Times New Roman"/>
                <w:szCs w:val="18"/>
              </w:rPr>
            </w:pPr>
            <w:ins w:id="1547" w:author="Eutelsat-Rapporteur (v01)" w:date="2021-05-24T14:01:00Z">
              <w:r w:rsidRPr="00576377">
                <w:rPr>
                  <w:rFonts w:ascii="Times New Roman" w:eastAsia="Calibri" w:hAnsi="Times New Roman"/>
                  <w:kern w:val="2"/>
                  <w:szCs w:val="18"/>
                </w:rPr>
                <w:t>250</w:t>
              </w:r>
            </w:ins>
          </w:p>
        </w:tc>
        <w:tc>
          <w:tcPr>
            <w:tcW w:w="2264" w:type="dxa"/>
          </w:tcPr>
          <w:p w14:paraId="468A324A" w14:textId="77777777" w:rsidR="00576377" w:rsidRPr="00576377" w:rsidRDefault="00576377" w:rsidP="00DC3F77">
            <w:pPr>
              <w:spacing w:after="60"/>
              <w:textAlignment w:val="bottom"/>
              <w:rPr>
                <w:ins w:id="1548" w:author="Eutelsat-Rapporteur (v01)" w:date="2021-05-24T14:01:00Z"/>
                <w:rFonts w:eastAsia="Calibri"/>
                <w:szCs w:val="18"/>
              </w:rPr>
            </w:pPr>
            <w:ins w:id="1549" w:author="Eutelsat-Rapporteur (v01)" w:date="2021-05-24T14:01:00Z">
              <w:r w:rsidRPr="00576377">
                <w:rPr>
                  <w:color w:val="000000"/>
                  <w:szCs w:val="18"/>
                  <w:lang w:bidi="ar"/>
                </w:rPr>
                <w:t>2240</w:t>
              </w:r>
            </w:ins>
          </w:p>
        </w:tc>
      </w:tr>
      <w:tr w:rsidR="00576377" w:rsidRPr="00576377" w14:paraId="348C343C" w14:textId="77777777" w:rsidTr="00DC3F77">
        <w:trPr>
          <w:trHeight w:val="308"/>
          <w:jc w:val="center"/>
          <w:ins w:id="1550" w:author="Eutelsat-Rapporteur (v01)" w:date="2021-05-24T14:01:00Z"/>
        </w:trPr>
        <w:tc>
          <w:tcPr>
            <w:tcW w:w="3115" w:type="dxa"/>
            <w:vMerge/>
          </w:tcPr>
          <w:p w14:paraId="37E31D02" w14:textId="77777777" w:rsidR="00576377" w:rsidRPr="00576377" w:rsidRDefault="00576377" w:rsidP="00DC3F77">
            <w:pPr>
              <w:pStyle w:val="TAL"/>
              <w:rPr>
                <w:ins w:id="1551" w:author="Eutelsat-Rapporteur (v01)" w:date="2021-05-24T14:01:00Z"/>
                <w:rFonts w:ascii="Times New Roman" w:eastAsia="Calibri" w:hAnsi="Times New Roman"/>
                <w:szCs w:val="18"/>
              </w:rPr>
            </w:pPr>
          </w:p>
        </w:tc>
        <w:tc>
          <w:tcPr>
            <w:tcW w:w="2126" w:type="dxa"/>
          </w:tcPr>
          <w:p w14:paraId="1EDCB33D" w14:textId="77777777" w:rsidR="00576377" w:rsidRPr="00576377" w:rsidRDefault="00576377" w:rsidP="00DC3F77">
            <w:pPr>
              <w:pStyle w:val="TAL"/>
              <w:spacing w:after="60"/>
              <w:rPr>
                <w:ins w:id="1552" w:author="Eutelsat-Rapporteur (v01)" w:date="2021-05-24T14:01:00Z"/>
                <w:rFonts w:ascii="Times New Roman" w:eastAsia="Calibri" w:hAnsi="Times New Roman"/>
                <w:szCs w:val="18"/>
              </w:rPr>
            </w:pPr>
            <w:ins w:id="1553" w:author="Eutelsat-Rapporteur (v01)" w:date="2021-05-24T14:01:00Z">
              <w:r w:rsidRPr="00576377">
                <w:rPr>
                  <w:rFonts w:ascii="Times New Roman" w:eastAsia="Calibri" w:hAnsi="Times New Roman"/>
                  <w:szCs w:val="18"/>
                </w:rPr>
                <w:t>1 per 24 hours</w:t>
              </w:r>
            </w:ins>
          </w:p>
        </w:tc>
        <w:tc>
          <w:tcPr>
            <w:tcW w:w="850" w:type="dxa"/>
          </w:tcPr>
          <w:p w14:paraId="13D4F904" w14:textId="77777777" w:rsidR="00576377" w:rsidRPr="00576377" w:rsidRDefault="00576377" w:rsidP="00DC3F77">
            <w:pPr>
              <w:pStyle w:val="TAL"/>
              <w:spacing w:after="60"/>
              <w:rPr>
                <w:ins w:id="1554" w:author="Eutelsat-Rapporteur (v01)" w:date="2021-05-24T14:01:00Z"/>
                <w:rFonts w:ascii="Times New Roman" w:eastAsia="Calibri" w:hAnsi="Times New Roman"/>
                <w:szCs w:val="18"/>
              </w:rPr>
            </w:pPr>
            <w:ins w:id="1555" w:author="Eutelsat-Rapporteur (v01)" w:date="2021-05-24T14:01:00Z">
              <w:r w:rsidRPr="00576377">
                <w:rPr>
                  <w:rFonts w:ascii="Times New Roman" w:eastAsia="Calibri" w:hAnsi="Times New Roman"/>
                  <w:szCs w:val="18"/>
                </w:rPr>
                <w:t>1</w:t>
              </w:r>
            </w:ins>
          </w:p>
        </w:tc>
        <w:tc>
          <w:tcPr>
            <w:tcW w:w="1418" w:type="dxa"/>
          </w:tcPr>
          <w:p w14:paraId="6C61B75D" w14:textId="77777777" w:rsidR="00576377" w:rsidRPr="00576377" w:rsidRDefault="00576377" w:rsidP="00DC3F77">
            <w:pPr>
              <w:pStyle w:val="TAL"/>
              <w:spacing w:after="60"/>
              <w:rPr>
                <w:ins w:id="1556" w:author="Eutelsat-Rapporteur (v01)" w:date="2021-05-24T14:01:00Z"/>
                <w:rFonts w:ascii="Times New Roman" w:eastAsia="Calibri" w:hAnsi="Times New Roman"/>
                <w:szCs w:val="18"/>
              </w:rPr>
            </w:pPr>
            <w:ins w:id="1557" w:author="Eutelsat-Rapporteur (v01)" w:date="2021-05-24T14:01:00Z">
              <w:r w:rsidRPr="00576377">
                <w:rPr>
                  <w:rFonts w:ascii="Times New Roman" w:hAnsi="Times New Roman"/>
                  <w:szCs w:val="18"/>
                </w:rPr>
                <w:t>250</w:t>
              </w:r>
            </w:ins>
          </w:p>
        </w:tc>
        <w:tc>
          <w:tcPr>
            <w:tcW w:w="2264" w:type="dxa"/>
          </w:tcPr>
          <w:p w14:paraId="7BC44B5D" w14:textId="77777777" w:rsidR="00576377" w:rsidRPr="00576377" w:rsidRDefault="00576377" w:rsidP="00DC3F77">
            <w:pPr>
              <w:spacing w:after="60"/>
              <w:textAlignment w:val="bottom"/>
              <w:rPr>
                <w:ins w:id="1558" w:author="Eutelsat-Rapporteur (v01)" w:date="2021-05-24T14:01:00Z"/>
                <w:szCs w:val="18"/>
              </w:rPr>
            </w:pPr>
            <w:ins w:id="1559" w:author="Eutelsat-Rapporteur (v01)" w:date="2021-05-24T14:01:00Z">
              <w:r w:rsidRPr="00576377">
                <w:rPr>
                  <w:color w:val="000000"/>
                  <w:szCs w:val="18"/>
                  <w:lang w:bidi="ar"/>
                </w:rPr>
                <w:t>54485</w:t>
              </w:r>
            </w:ins>
          </w:p>
        </w:tc>
      </w:tr>
      <w:tr w:rsidR="00576377" w:rsidRPr="00576377" w14:paraId="67A5F91A" w14:textId="77777777" w:rsidTr="00DC3F77">
        <w:trPr>
          <w:trHeight w:val="308"/>
          <w:jc w:val="center"/>
          <w:ins w:id="1560" w:author="Eutelsat-Rapporteur (v01)" w:date="2021-05-24T14:01:00Z"/>
        </w:trPr>
        <w:tc>
          <w:tcPr>
            <w:tcW w:w="3115" w:type="dxa"/>
            <w:vMerge/>
          </w:tcPr>
          <w:p w14:paraId="01BCA89C" w14:textId="77777777" w:rsidR="00576377" w:rsidRPr="00576377" w:rsidRDefault="00576377" w:rsidP="00DC3F77">
            <w:pPr>
              <w:pStyle w:val="TAL"/>
              <w:rPr>
                <w:ins w:id="1561" w:author="Eutelsat-Rapporteur (v01)" w:date="2021-05-24T14:01:00Z"/>
                <w:rFonts w:ascii="Times New Roman" w:eastAsia="Calibri" w:hAnsi="Times New Roman"/>
                <w:szCs w:val="18"/>
              </w:rPr>
            </w:pPr>
          </w:p>
        </w:tc>
        <w:tc>
          <w:tcPr>
            <w:tcW w:w="2126" w:type="dxa"/>
          </w:tcPr>
          <w:p w14:paraId="3D9D0EBC" w14:textId="77777777" w:rsidR="00576377" w:rsidRPr="00576377" w:rsidRDefault="00576377" w:rsidP="00DC3F77">
            <w:pPr>
              <w:pStyle w:val="TAL"/>
              <w:spacing w:after="60"/>
              <w:rPr>
                <w:ins w:id="1562" w:author="Eutelsat-Rapporteur (v01)" w:date="2021-05-24T14:01:00Z"/>
                <w:rFonts w:ascii="Times New Roman" w:eastAsia="Calibri" w:hAnsi="Times New Roman"/>
                <w:szCs w:val="18"/>
              </w:rPr>
            </w:pPr>
            <w:ins w:id="1563" w:author="Eutelsat-Rapporteur (v01)" w:date="2021-05-24T14:01:00Z">
              <w:r w:rsidRPr="00576377">
                <w:rPr>
                  <w:rFonts w:ascii="Times New Roman" w:eastAsia="Calibri" w:hAnsi="Times New Roman"/>
                  <w:kern w:val="2"/>
                  <w:szCs w:val="18"/>
                </w:rPr>
                <w:t>1 per hour</w:t>
              </w:r>
            </w:ins>
          </w:p>
        </w:tc>
        <w:tc>
          <w:tcPr>
            <w:tcW w:w="850" w:type="dxa"/>
          </w:tcPr>
          <w:p w14:paraId="4D4B26A1" w14:textId="77777777" w:rsidR="00576377" w:rsidRPr="00576377" w:rsidRDefault="00576377" w:rsidP="00DC3F77">
            <w:pPr>
              <w:pStyle w:val="TAL"/>
              <w:spacing w:after="60"/>
              <w:rPr>
                <w:ins w:id="1564" w:author="Eutelsat-Rapporteur (v01)" w:date="2021-05-24T14:01:00Z"/>
                <w:rFonts w:ascii="Times New Roman" w:eastAsia="Calibri" w:hAnsi="Times New Roman"/>
                <w:szCs w:val="18"/>
              </w:rPr>
            </w:pPr>
            <w:ins w:id="1565" w:author="Eutelsat-Rapporteur (v01)" w:date="2021-05-24T14:01:00Z">
              <w:r w:rsidRPr="00576377">
                <w:rPr>
                  <w:rFonts w:ascii="Times New Roman" w:eastAsia="Calibri" w:hAnsi="Times New Roman"/>
                  <w:kern w:val="2"/>
                  <w:szCs w:val="18"/>
                </w:rPr>
                <w:t>1</w:t>
              </w:r>
            </w:ins>
          </w:p>
        </w:tc>
        <w:tc>
          <w:tcPr>
            <w:tcW w:w="1418" w:type="dxa"/>
          </w:tcPr>
          <w:p w14:paraId="5715C148" w14:textId="77777777" w:rsidR="00576377" w:rsidRPr="00576377" w:rsidRDefault="00576377" w:rsidP="00DC3F77">
            <w:pPr>
              <w:pStyle w:val="TAL"/>
              <w:spacing w:after="60"/>
              <w:rPr>
                <w:ins w:id="1566" w:author="Eutelsat-Rapporteur (v01)" w:date="2021-05-24T14:01:00Z"/>
                <w:rFonts w:ascii="Times New Roman" w:eastAsia="Calibri" w:hAnsi="Times New Roman"/>
                <w:szCs w:val="18"/>
              </w:rPr>
            </w:pPr>
            <w:ins w:id="1567" w:author="Eutelsat-Rapporteur (v01)" w:date="2021-05-24T14:01:00Z">
              <w:r w:rsidRPr="00576377">
                <w:rPr>
                  <w:rFonts w:ascii="Times New Roman" w:eastAsia="Calibri" w:hAnsi="Times New Roman"/>
                  <w:kern w:val="2"/>
                  <w:szCs w:val="18"/>
                </w:rPr>
                <w:t>850</w:t>
              </w:r>
            </w:ins>
          </w:p>
        </w:tc>
        <w:tc>
          <w:tcPr>
            <w:tcW w:w="2264" w:type="dxa"/>
          </w:tcPr>
          <w:p w14:paraId="78A4DC57" w14:textId="77777777" w:rsidR="00576377" w:rsidRPr="00576377" w:rsidRDefault="00576377" w:rsidP="00DC3F77">
            <w:pPr>
              <w:spacing w:after="60"/>
              <w:textAlignment w:val="bottom"/>
              <w:rPr>
                <w:ins w:id="1568" w:author="Eutelsat-Rapporteur (v01)" w:date="2021-05-24T14:01:00Z"/>
                <w:rFonts w:eastAsia="Calibri"/>
                <w:szCs w:val="18"/>
              </w:rPr>
            </w:pPr>
            <w:ins w:id="1569" w:author="Eutelsat-Rapporteur (v01)" w:date="2021-05-24T14:01:00Z">
              <w:r w:rsidRPr="00576377">
                <w:rPr>
                  <w:color w:val="000000"/>
                  <w:szCs w:val="18"/>
                  <w:lang w:bidi="ar"/>
                </w:rPr>
                <w:t>196</w:t>
              </w:r>
            </w:ins>
          </w:p>
        </w:tc>
      </w:tr>
      <w:tr w:rsidR="00576377" w:rsidRPr="00576377" w14:paraId="3B42832A" w14:textId="77777777" w:rsidTr="00DC3F77">
        <w:trPr>
          <w:trHeight w:val="308"/>
          <w:jc w:val="center"/>
          <w:ins w:id="1570" w:author="Eutelsat-Rapporteur (v01)" w:date="2021-05-24T14:01:00Z"/>
        </w:trPr>
        <w:tc>
          <w:tcPr>
            <w:tcW w:w="3115" w:type="dxa"/>
            <w:vMerge/>
          </w:tcPr>
          <w:p w14:paraId="65525241" w14:textId="77777777" w:rsidR="00576377" w:rsidRPr="00576377" w:rsidRDefault="00576377" w:rsidP="00DC3F77">
            <w:pPr>
              <w:pStyle w:val="TAL"/>
              <w:rPr>
                <w:ins w:id="1571" w:author="Eutelsat-Rapporteur (v01)" w:date="2021-05-24T14:01:00Z"/>
                <w:rFonts w:ascii="Times New Roman" w:eastAsia="Calibri" w:hAnsi="Times New Roman"/>
                <w:szCs w:val="18"/>
              </w:rPr>
            </w:pPr>
          </w:p>
        </w:tc>
        <w:tc>
          <w:tcPr>
            <w:tcW w:w="2126" w:type="dxa"/>
          </w:tcPr>
          <w:p w14:paraId="222A7277" w14:textId="77777777" w:rsidR="00576377" w:rsidRPr="00576377" w:rsidRDefault="00576377" w:rsidP="00DC3F77">
            <w:pPr>
              <w:pStyle w:val="TAL"/>
              <w:spacing w:after="60"/>
              <w:rPr>
                <w:ins w:id="1572" w:author="Eutelsat-Rapporteur (v01)" w:date="2021-05-24T14:01:00Z"/>
                <w:rFonts w:ascii="Times New Roman" w:eastAsia="Calibri" w:hAnsi="Times New Roman"/>
                <w:szCs w:val="18"/>
              </w:rPr>
            </w:pPr>
            <w:ins w:id="1573" w:author="Eutelsat-Rapporteur (v01)" w:date="2021-05-24T14:01:00Z">
              <w:r w:rsidRPr="00576377">
                <w:rPr>
                  <w:rFonts w:ascii="Times New Roman" w:eastAsia="Calibri" w:hAnsi="Times New Roman"/>
                  <w:szCs w:val="18"/>
                </w:rPr>
                <w:t>1 per 24 hours</w:t>
              </w:r>
            </w:ins>
          </w:p>
        </w:tc>
        <w:tc>
          <w:tcPr>
            <w:tcW w:w="850" w:type="dxa"/>
          </w:tcPr>
          <w:p w14:paraId="5175F374" w14:textId="77777777" w:rsidR="00576377" w:rsidRPr="00576377" w:rsidRDefault="00576377" w:rsidP="00DC3F77">
            <w:pPr>
              <w:pStyle w:val="TAL"/>
              <w:spacing w:after="60"/>
              <w:rPr>
                <w:ins w:id="1574" w:author="Eutelsat-Rapporteur (v01)" w:date="2021-05-24T14:01:00Z"/>
                <w:rFonts w:ascii="Times New Roman" w:eastAsia="Calibri" w:hAnsi="Times New Roman"/>
                <w:szCs w:val="18"/>
              </w:rPr>
            </w:pPr>
            <w:ins w:id="1575" w:author="Eutelsat-Rapporteur (v01)" w:date="2021-05-24T14:01:00Z">
              <w:r w:rsidRPr="00576377">
                <w:rPr>
                  <w:rFonts w:ascii="Times New Roman" w:eastAsia="Calibri" w:hAnsi="Times New Roman"/>
                  <w:szCs w:val="18"/>
                </w:rPr>
                <w:t>1</w:t>
              </w:r>
            </w:ins>
          </w:p>
        </w:tc>
        <w:tc>
          <w:tcPr>
            <w:tcW w:w="1418" w:type="dxa"/>
          </w:tcPr>
          <w:p w14:paraId="35099A22" w14:textId="77777777" w:rsidR="00576377" w:rsidRPr="00576377" w:rsidRDefault="00576377" w:rsidP="00DC3F77">
            <w:pPr>
              <w:pStyle w:val="TAL"/>
              <w:spacing w:after="60"/>
              <w:rPr>
                <w:ins w:id="1576" w:author="Eutelsat-Rapporteur (v01)" w:date="2021-05-24T14:01:00Z"/>
                <w:rFonts w:ascii="Times New Roman" w:eastAsia="Calibri" w:hAnsi="Times New Roman"/>
                <w:szCs w:val="18"/>
              </w:rPr>
            </w:pPr>
            <w:ins w:id="1577" w:author="Eutelsat-Rapporteur (v01)" w:date="2021-05-24T14:01:00Z">
              <w:r w:rsidRPr="00576377">
                <w:rPr>
                  <w:rFonts w:ascii="Times New Roman" w:hAnsi="Times New Roman"/>
                  <w:szCs w:val="18"/>
                </w:rPr>
                <w:t>850</w:t>
              </w:r>
            </w:ins>
          </w:p>
        </w:tc>
        <w:tc>
          <w:tcPr>
            <w:tcW w:w="2264" w:type="dxa"/>
          </w:tcPr>
          <w:p w14:paraId="4C6AE0E5" w14:textId="77777777" w:rsidR="00576377" w:rsidRPr="00576377" w:rsidRDefault="00576377" w:rsidP="00DC3F77">
            <w:pPr>
              <w:spacing w:after="60"/>
              <w:textAlignment w:val="bottom"/>
              <w:rPr>
                <w:ins w:id="1578" w:author="Eutelsat-Rapporteur (v01)" w:date="2021-05-24T14:01:00Z"/>
                <w:szCs w:val="18"/>
              </w:rPr>
            </w:pPr>
            <w:ins w:id="1579" w:author="Eutelsat-Rapporteur (v01)" w:date="2021-05-24T14:01:00Z">
              <w:r w:rsidRPr="00576377">
                <w:rPr>
                  <w:color w:val="000000"/>
                  <w:szCs w:val="18"/>
                  <w:lang w:bidi="ar"/>
                </w:rPr>
                <w:t>4713</w:t>
              </w:r>
            </w:ins>
          </w:p>
        </w:tc>
      </w:tr>
      <w:tr w:rsidR="00576377" w:rsidRPr="00576377" w14:paraId="1AC5D9D7" w14:textId="77777777" w:rsidTr="00DC3F77">
        <w:trPr>
          <w:trHeight w:val="308"/>
          <w:jc w:val="center"/>
          <w:ins w:id="1580" w:author="Eutelsat-Rapporteur (v01)" w:date="2021-05-24T14:01:00Z"/>
        </w:trPr>
        <w:tc>
          <w:tcPr>
            <w:tcW w:w="3115" w:type="dxa"/>
            <w:vMerge w:val="restart"/>
          </w:tcPr>
          <w:p w14:paraId="01AEB129" w14:textId="77777777" w:rsidR="00576377" w:rsidRPr="00576377" w:rsidRDefault="00576377" w:rsidP="00DC3F77">
            <w:pPr>
              <w:rPr>
                <w:ins w:id="1581" w:author="Eutelsat-Rapporteur (v01)" w:date="2021-05-24T14:01:00Z"/>
                <w:szCs w:val="18"/>
              </w:rPr>
            </w:pPr>
            <w:ins w:id="1582" w:author="Eutelsat-Rapporteur (v01)" w:date="2021-05-24T14:01:00Z">
              <w:r w:rsidRPr="00576377">
                <w:rPr>
                  <w:szCs w:val="18"/>
                </w:rPr>
                <w:t>Anchor: 1</w:t>
              </w:r>
              <w:r w:rsidRPr="00576377">
                <w:rPr>
                  <w:rFonts w:eastAsia="Calibri"/>
                  <w:szCs w:val="18"/>
                </w:rPr>
                <w:t xml:space="preserve">, </w:t>
              </w:r>
              <w:r w:rsidRPr="00576377">
                <w:rPr>
                  <w:szCs w:val="18"/>
                </w:rPr>
                <w:t>1</w:t>
              </w:r>
              <w:r w:rsidRPr="00576377">
                <w:rPr>
                  <w:rFonts w:eastAsia="Calibri"/>
                  <w:szCs w:val="18"/>
                </w:rPr>
                <w:t xml:space="preserve">, </w:t>
              </w:r>
              <w:r w:rsidRPr="00576377">
                <w:rPr>
                  <w:szCs w:val="18"/>
                </w:rPr>
                <w:t>16</w:t>
              </w:r>
              <w:r w:rsidRPr="00576377">
                <w:rPr>
                  <w:rFonts w:eastAsia="Calibri"/>
                  <w:szCs w:val="18"/>
                </w:rPr>
                <w:t xml:space="preserve"> </w:t>
              </w:r>
            </w:ins>
          </w:p>
          <w:p w14:paraId="25CF2FA3" w14:textId="77777777" w:rsidR="00576377" w:rsidRPr="00576377" w:rsidRDefault="00576377" w:rsidP="00DC3F77">
            <w:pPr>
              <w:pStyle w:val="TAL"/>
              <w:rPr>
                <w:ins w:id="1583" w:author="Eutelsat-Rapporteur (v01)" w:date="2021-05-24T14:01:00Z"/>
                <w:rFonts w:ascii="Times New Roman" w:hAnsi="Times New Roman"/>
                <w:szCs w:val="18"/>
              </w:rPr>
            </w:pPr>
            <w:ins w:id="1584" w:author="Eutelsat-Rapporteur (v01)" w:date="2021-05-24T14:01:00Z">
              <w:r w:rsidRPr="00576377">
                <w:rPr>
                  <w:rFonts w:ascii="Times New Roman" w:hAnsi="Times New Roman"/>
                  <w:szCs w:val="18"/>
                </w:rPr>
                <w:t>Non-anchor: 1</w:t>
              </w:r>
              <w:r w:rsidRPr="00576377">
                <w:rPr>
                  <w:rFonts w:ascii="Times New Roman" w:eastAsia="Calibri" w:hAnsi="Times New Roman"/>
                  <w:szCs w:val="18"/>
                </w:rPr>
                <w:t xml:space="preserve">, </w:t>
              </w:r>
              <w:r w:rsidRPr="00576377">
                <w:rPr>
                  <w:rFonts w:ascii="Times New Roman" w:hAnsi="Times New Roman"/>
                  <w:szCs w:val="18"/>
                </w:rPr>
                <w:t>4</w:t>
              </w:r>
              <w:r w:rsidRPr="00576377">
                <w:rPr>
                  <w:rFonts w:ascii="Times New Roman" w:eastAsia="Calibri" w:hAnsi="Times New Roman"/>
                  <w:szCs w:val="18"/>
                </w:rPr>
                <w:t xml:space="preserve">, </w:t>
              </w:r>
              <w:r w:rsidRPr="00576377">
                <w:rPr>
                  <w:rFonts w:ascii="Times New Roman" w:hAnsi="Times New Roman"/>
                  <w:szCs w:val="18"/>
                </w:rPr>
                <w:t>16</w:t>
              </w:r>
            </w:ins>
          </w:p>
          <w:p w14:paraId="18634D79" w14:textId="77777777" w:rsidR="00576377" w:rsidRPr="00576377" w:rsidRDefault="00576377" w:rsidP="00DC3F77">
            <w:pPr>
              <w:pStyle w:val="TAL"/>
              <w:rPr>
                <w:ins w:id="1585" w:author="Eutelsat-Rapporteur (v01)" w:date="2021-05-24T14:01:00Z"/>
                <w:rFonts w:ascii="Times New Roman" w:hAnsi="Times New Roman"/>
                <w:szCs w:val="18"/>
              </w:rPr>
            </w:pPr>
          </w:p>
        </w:tc>
        <w:tc>
          <w:tcPr>
            <w:tcW w:w="2126" w:type="dxa"/>
          </w:tcPr>
          <w:p w14:paraId="349FC97D" w14:textId="77777777" w:rsidR="00576377" w:rsidRPr="00576377" w:rsidRDefault="00576377" w:rsidP="00DC3F77">
            <w:pPr>
              <w:pStyle w:val="TAL"/>
              <w:spacing w:after="60"/>
              <w:rPr>
                <w:ins w:id="1586" w:author="Eutelsat-Rapporteur (v01)" w:date="2021-05-24T14:01:00Z"/>
                <w:rFonts w:ascii="Times New Roman" w:eastAsia="Calibri" w:hAnsi="Times New Roman"/>
                <w:szCs w:val="18"/>
              </w:rPr>
            </w:pPr>
            <w:ins w:id="1587" w:author="Eutelsat-Rapporteur (v01)" w:date="2021-05-24T14:01:00Z">
              <w:r w:rsidRPr="00576377">
                <w:rPr>
                  <w:rFonts w:ascii="Times New Roman" w:eastAsia="Calibri" w:hAnsi="Times New Roman"/>
                  <w:kern w:val="2"/>
                  <w:szCs w:val="18"/>
                </w:rPr>
                <w:t>1 per hour</w:t>
              </w:r>
            </w:ins>
          </w:p>
        </w:tc>
        <w:tc>
          <w:tcPr>
            <w:tcW w:w="850" w:type="dxa"/>
          </w:tcPr>
          <w:p w14:paraId="71019287" w14:textId="77777777" w:rsidR="00576377" w:rsidRPr="00576377" w:rsidRDefault="00576377" w:rsidP="00DC3F77">
            <w:pPr>
              <w:pStyle w:val="TAL"/>
              <w:spacing w:after="60"/>
              <w:rPr>
                <w:ins w:id="1588" w:author="Eutelsat-Rapporteur (v01)" w:date="2021-05-24T14:01:00Z"/>
                <w:rFonts w:ascii="Times New Roman" w:eastAsia="Calibri" w:hAnsi="Times New Roman"/>
                <w:szCs w:val="18"/>
              </w:rPr>
            </w:pPr>
            <w:ins w:id="1589" w:author="Eutelsat-Rapporteur (v01)" w:date="2021-05-24T14:01:00Z">
              <w:r w:rsidRPr="00576377">
                <w:rPr>
                  <w:rFonts w:ascii="Times New Roman" w:eastAsia="Calibri" w:hAnsi="Times New Roman"/>
                  <w:kern w:val="2"/>
                  <w:szCs w:val="18"/>
                </w:rPr>
                <w:t>1</w:t>
              </w:r>
            </w:ins>
          </w:p>
        </w:tc>
        <w:tc>
          <w:tcPr>
            <w:tcW w:w="1418" w:type="dxa"/>
          </w:tcPr>
          <w:p w14:paraId="645F483E" w14:textId="77777777" w:rsidR="00576377" w:rsidRPr="00576377" w:rsidRDefault="00576377" w:rsidP="00DC3F77">
            <w:pPr>
              <w:pStyle w:val="TAL"/>
              <w:spacing w:after="60"/>
              <w:rPr>
                <w:ins w:id="1590" w:author="Eutelsat-Rapporteur (v01)" w:date="2021-05-24T14:01:00Z"/>
                <w:rFonts w:ascii="Times New Roman" w:eastAsia="Calibri" w:hAnsi="Times New Roman"/>
                <w:szCs w:val="18"/>
              </w:rPr>
            </w:pPr>
            <w:ins w:id="1591" w:author="Eutelsat-Rapporteur (v01)" w:date="2021-05-24T14:01:00Z">
              <w:r w:rsidRPr="00576377">
                <w:rPr>
                  <w:rFonts w:ascii="Times New Roman" w:eastAsia="Calibri" w:hAnsi="Times New Roman"/>
                  <w:kern w:val="2"/>
                  <w:szCs w:val="18"/>
                </w:rPr>
                <w:t>250</w:t>
              </w:r>
            </w:ins>
          </w:p>
        </w:tc>
        <w:tc>
          <w:tcPr>
            <w:tcW w:w="2264" w:type="dxa"/>
          </w:tcPr>
          <w:p w14:paraId="36634E76" w14:textId="77777777" w:rsidR="00576377" w:rsidRPr="00576377" w:rsidRDefault="00576377" w:rsidP="00DC3F77">
            <w:pPr>
              <w:spacing w:after="60"/>
              <w:textAlignment w:val="bottom"/>
              <w:rPr>
                <w:ins w:id="1592" w:author="Eutelsat-Rapporteur (v01)" w:date="2021-05-24T14:01:00Z"/>
                <w:color w:val="000000"/>
                <w:szCs w:val="18"/>
                <w:lang w:bidi="ar"/>
              </w:rPr>
            </w:pPr>
            <w:ins w:id="1593" w:author="Eutelsat-Rapporteur (v01)" w:date="2021-05-24T14:01:00Z">
              <w:r w:rsidRPr="00576377">
                <w:rPr>
                  <w:color w:val="000000"/>
                  <w:szCs w:val="18"/>
                  <w:lang w:bidi="ar"/>
                </w:rPr>
                <w:t>21</w:t>
              </w:r>
            </w:ins>
          </w:p>
        </w:tc>
      </w:tr>
      <w:tr w:rsidR="00576377" w:rsidRPr="00576377" w14:paraId="3DDD0DE2" w14:textId="77777777" w:rsidTr="00DC3F77">
        <w:trPr>
          <w:trHeight w:val="308"/>
          <w:jc w:val="center"/>
          <w:ins w:id="1594" w:author="Eutelsat-Rapporteur (v01)" w:date="2021-05-24T14:01:00Z"/>
        </w:trPr>
        <w:tc>
          <w:tcPr>
            <w:tcW w:w="3115" w:type="dxa"/>
            <w:vMerge/>
          </w:tcPr>
          <w:p w14:paraId="3342BFD5" w14:textId="77777777" w:rsidR="00576377" w:rsidRPr="00576377" w:rsidRDefault="00576377" w:rsidP="00DC3F77">
            <w:pPr>
              <w:pStyle w:val="TAL"/>
              <w:rPr>
                <w:ins w:id="1595" w:author="Eutelsat-Rapporteur (v01)" w:date="2021-05-24T14:01:00Z"/>
                <w:rFonts w:ascii="Times New Roman" w:hAnsi="Times New Roman"/>
                <w:szCs w:val="18"/>
              </w:rPr>
            </w:pPr>
          </w:p>
        </w:tc>
        <w:tc>
          <w:tcPr>
            <w:tcW w:w="2126" w:type="dxa"/>
          </w:tcPr>
          <w:p w14:paraId="22C62719" w14:textId="77777777" w:rsidR="00576377" w:rsidRPr="00576377" w:rsidRDefault="00576377" w:rsidP="00DC3F77">
            <w:pPr>
              <w:pStyle w:val="TAL"/>
              <w:spacing w:after="60"/>
              <w:rPr>
                <w:ins w:id="1596" w:author="Eutelsat-Rapporteur (v01)" w:date="2021-05-24T14:01:00Z"/>
                <w:rFonts w:ascii="Times New Roman" w:eastAsia="Calibri" w:hAnsi="Times New Roman"/>
                <w:szCs w:val="18"/>
              </w:rPr>
            </w:pPr>
            <w:ins w:id="1597" w:author="Eutelsat-Rapporteur (v01)" w:date="2021-05-24T14:01:00Z">
              <w:r w:rsidRPr="00576377">
                <w:rPr>
                  <w:rFonts w:ascii="Times New Roman" w:eastAsia="Calibri" w:hAnsi="Times New Roman"/>
                  <w:szCs w:val="18"/>
                </w:rPr>
                <w:t>1 per 24 hours</w:t>
              </w:r>
            </w:ins>
          </w:p>
        </w:tc>
        <w:tc>
          <w:tcPr>
            <w:tcW w:w="850" w:type="dxa"/>
          </w:tcPr>
          <w:p w14:paraId="26D69FF5" w14:textId="77777777" w:rsidR="00576377" w:rsidRPr="00576377" w:rsidRDefault="00576377" w:rsidP="00DC3F77">
            <w:pPr>
              <w:pStyle w:val="TAL"/>
              <w:spacing w:after="60"/>
              <w:rPr>
                <w:ins w:id="1598" w:author="Eutelsat-Rapporteur (v01)" w:date="2021-05-24T14:01:00Z"/>
                <w:rFonts w:ascii="Times New Roman" w:eastAsia="Calibri" w:hAnsi="Times New Roman"/>
                <w:szCs w:val="18"/>
              </w:rPr>
            </w:pPr>
            <w:ins w:id="1599" w:author="Eutelsat-Rapporteur (v01)" w:date="2021-05-24T14:01:00Z">
              <w:r w:rsidRPr="00576377">
                <w:rPr>
                  <w:rFonts w:ascii="Times New Roman" w:eastAsia="Calibri" w:hAnsi="Times New Roman"/>
                  <w:szCs w:val="18"/>
                </w:rPr>
                <w:t>1</w:t>
              </w:r>
            </w:ins>
          </w:p>
        </w:tc>
        <w:tc>
          <w:tcPr>
            <w:tcW w:w="1418" w:type="dxa"/>
          </w:tcPr>
          <w:p w14:paraId="12C3447C" w14:textId="77777777" w:rsidR="00576377" w:rsidRPr="00576377" w:rsidRDefault="00576377" w:rsidP="00DC3F77">
            <w:pPr>
              <w:pStyle w:val="TAL"/>
              <w:spacing w:after="60"/>
              <w:rPr>
                <w:ins w:id="1600" w:author="Eutelsat-Rapporteur (v01)" w:date="2021-05-24T14:01:00Z"/>
                <w:rFonts w:ascii="Times New Roman" w:eastAsia="Calibri" w:hAnsi="Times New Roman"/>
                <w:szCs w:val="18"/>
              </w:rPr>
            </w:pPr>
            <w:ins w:id="1601" w:author="Eutelsat-Rapporteur (v01)" w:date="2021-05-24T14:01:00Z">
              <w:r w:rsidRPr="00576377">
                <w:rPr>
                  <w:rFonts w:ascii="Times New Roman" w:hAnsi="Times New Roman"/>
                  <w:szCs w:val="18"/>
                </w:rPr>
                <w:t>250</w:t>
              </w:r>
            </w:ins>
          </w:p>
        </w:tc>
        <w:tc>
          <w:tcPr>
            <w:tcW w:w="2264" w:type="dxa"/>
          </w:tcPr>
          <w:p w14:paraId="682711A6" w14:textId="77777777" w:rsidR="00576377" w:rsidRPr="00576377" w:rsidRDefault="00576377" w:rsidP="00DC3F77">
            <w:pPr>
              <w:spacing w:after="60"/>
              <w:textAlignment w:val="bottom"/>
              <w:rPr>
                <w:ins w:id="1602" w:author="Eutelsat-Rapporteur (v01)" w:date="2021-05-24T14:01:00Z"/>
                <w:color w:val="000000"/>
                <w:szCs w:val="18"/>
                <w:lang w:bidi="ar"/>
              </w:rPr>
            </w:pPr>
            <w:ins w:id="1603" w:author="Eutelsat-Rapporteur (v01)" w:date="2021-05-24T14:01:00Z">
              <w:r w:rsidRPr="00576377">
                <w:rPr>
                  <w:color w:val="000000"/>
                  <w:szCs w:val="18"/>
                  <w:lang w:bidi="ar"/>
                </w:rPr>
                <w:t>519</w:t>
              </w:r>
            </w:ins>
          </w:p>
        </w:tc>
      </w:tr>
      <w:tr w:rsidR="00576377" w:rsidRPr="00576377" w14:paraId="5554BAB6" w14:textId="77777777" w:rsidTr="00DC3F77">
        <w:trPr>
          <w:trHeight w:val="308"/>
          <w:jc w:val="center"/>
          <w:ins w:id="1604" w:author="Eutelsat-Rapporteur (v01)" w:date="2021-05-24T14:01:00Z"/>
        </w:trPr>
        <w:tc>
          <w:tcPr>
            <w:tcW w:w="3115" w:type="dxa"/>
            <w:vMerge/>
          </w:tcPr>
          <w:p w14:paraId="646A6540" w14:textId="77777777" w:rsidR="00576377" w:rsidRPr="00576377" w:rsidRDefault="00576377" w:rsidP="00DC3F77">
            <w:pPr>
              <w:pStyle w:val="TAL"/>
              <w:rPr>
                <w:ins w:id="1605" w:author="Eutelsat-Rapporteur (v01)" w:date="2021-05-24T14:01:00Z"/>
                <w:rFonts w:ascii="Times New Roman" w:hAnsi="Times New Roman"/>
                <w:szCs w:val="18"/>
              </w:rPr>
            </w:pPr>
          </w:p>
        </w:tc>
        <w:tc>
          <w:tcPr>
            <w:tcW w:w="2126" w:type="dxa"/>
          </w:tcPr>
          <w:p w14:paraId="60BB3365" w14:textId="77777777" w:rsidR="00576377" w:rsidRPr="00576377" w:rsidRDefault="00576377" w:rsidP="00DC3F77">
            <w:pPr>
              <w:pStyle w:val="TAL"/>
              <w:spacing w:after="60"/>
              <w:rPr>
                <w:ins w:id="1606" w:author="Eutelsat-Rapporteur (v01)" w:date="2021-05-24T14:01:00Z"/>
                <w:rFonts w:ascii="Times New Roman" w:eastAsia="Calibri" w:hAnsi="Times New Roman"/>
                <w:szCs w:val="18"/>
              </w:rPr>
            </w:pPr>
            <w:ins w:id="1607" w:author="Eutelsat-Rapporteur (v01)" w:date="2021-05-24T14:01:00Z">
              <w:r w:rsidRPr="00576377">
                <w:rPr>
                  <w:rFonts w:ascii="Times New Roman" w:eastAsia="Calibri" w:hAnsi="Times New Roman"/>
                  <w:kern w:val="2"/>
                  <w:szCs w:val="18"/>
                </w:rPr>
                <w:t>1 per hour</w:t>
              </w:r>
            </w:ins>
          </w:p>
        </w:tc>
        <w:tc>
          <w:tcPr>
            <w:tcW w:w="850" w:type="dxa"/>
          </w:tcPr>
          <w:p w14:paraId="08AFA028" w14:textId="77777777" w:rsidR="00576377" w:rsidRPr="00576377" w:rsidRDefault="00576377" w:rsidP="00DC3F77">
            <w:pPr>
              <w:pStyle w:val="TAL"/>
              <w:spacing w:after="60"/>
              <w:rPr>
                <w:ins w:id="1608" w:author="Eutelsat-Rapporteur (v01)" w:date="2021-05-24T14:01:00Z"/>
                <w:rFonts w:ascii="Times New Roman" w:eastAsia="Calibri" w:hAnsi="Times New Roman"/>
                <w:szCs w:val="18"/>
              </w:rPr>
            </w:pPr>
            <w:ins w:id="1609" w:author="Eutelsat-Rapporteur (v01)" w:date="2021-05-24T14:01:00Z">
              <w:r w:rsidRPr="00576377">
                <w:rPr>
                  <w:rFonts w:ascii="Times New Roman" w:eastAsia="Calibri" w:hAnsi="Times New Roman"/>
                  <w:kern w:val="2"/>
                  <w:szCs w:val="18"/>
                </w:rPr>
                <w:t>1</w:t>
              </w:r>
            </w:ins>
          </w:p>
        </w:tc>
        <w:tc>
          <w:tcPr>
            <w:tcW w:w="1418" w:type="dxa"/>
          </w:tcPr>
          <w:p w14:paraId="549FD8AD" w14:textId="77777777" w:rsidR="00576377" w:rsidRPr="00576377" w:rsidRDefault="00576377" w:rsidP="00DC3F77">
            <w:pPr>
              <w:pStyle w:val="TAL"/>
              <w:spacing w:after="60"/>
              <w:rPr>
                <w:ins w:id="1610" w:author="Eutelsat-Rapporteur (v01)" w:date="2021-05-24T14:01:00Z"/>
                <w:rFonts w:ascii="Times New Roman" w:eastAsia="Calibri" w:hAnsi="Times New Roman"/>
                <w:szCs w:val="18"/>
              </w:rPr>
            </w:pPr>
            <w:ins w:id="1611" w:author="Eutelsat-Rapporteur (v01)" w:date="2021-05-24T14:01:00Z">
              <w:r w:rsidRPr="00576377">
                <w:rPr>
                  <w:rFonts w:ascii="Times New Roman" w:eastAsia="Calibri" w:hAnsi="Times New Roman"/>
                  <w:kern w:val="2"/>
                  <w:szCs w:val="18"/>
                </w:rPr>
                <w:t>850</w:t>
              </w:r>
            </w:ins>
          </w:p>
        </w:tc>
        <w:tc>
          <w:tcPr>
            <w:tcW w:w="2264" w:type="dxa"/>
          </w:tcPr>
          <w:p w14:paraId="13483CE4" w14:textId="77777777" w:rsidR="00576377" w:rsidRPr="00576377" w:rsidRDefault="00576377" w:rsidP="00DC3F77">
            <w:pPr>
              <w:spacing w:after="60"/>
              <w:textAlignment w:val="bottom"/>
              <w:rPr>
                <w:ins w:id="1612" w:author="Eutelsat-Rapporteur (v01)" w:date="2021-05-24T14:01:00Z"/>
                <w:color w:val="000000"/>
                <w:szCs w:val="18"/>
                <w:lang w:bidi="ar"/>
              </w:rPr>
            </w:pPr>
            <w:ins w:id="1613" w:author="Eutelsat-Rapporteur (v01)" w:date="2021-05-24T14:01:00Z">
              <w:r w:rsidRPr="00576377">
                <w:rPr>
                  <w:color w:val="000000"/>
                  <w:szCs w:val="18"/>
                  <w:lang w:bidi="ar"/>
                </w:rPr>
                <w:t>2</w:t>
              </w:r>
            </w:ins>
          </w:p>
        </w:tc>
      </w:tr>
      <w:tr w:rsidR="00576377" w:rsidRPr="00576377" w14:paraId="38C32B6E" w14:textId="77777777" w:rsidTr="00DC3F77">
        <w:trPr>
          <w:trHeight w:val="345"/>
          <w:jc w:val="center"/>
          <w:ins w:id="1614" w:author="Eutelsat-Rapporteur (v01)" w:date="2021-05-24T14:01:00Z"/>
        </w:trPr>
        <w:tc>
          <w:tcPr>
            <w:tcW w:w="3115" w:type="dxa"/>
            <w:vMerge/>
          </w:tcPr>
          <w:p w14:paraId="2E8BC7B0" w14:textId="77777777" w:rsidR="00576377" w:rsidRPr="00576377" w:rsidRDefault="00576377" w:rsidP="00DC3F77">
            <w:pPr>
              <w:pStyle w:val="TAL"/>
              <w:rPr>
                <w:ins w:id="1615" w:author="Eutelsat-Rapporteur (v01)" w:date="2021-05-24T14:01:00Z"/>
                <w:rFonts w:ascii="Times New Roman" w:hAnsi="Times New Roman"/>
                <w:szCs w:val="18"/>
              </w:rPr>
            </w:pPr>
          </w:p>
        </w:tc>
        <w:tc>
          <w:tcPr>
            <w:tcW w:w="2126" w:type="dxa"/>
          </w:tcPr>
          <w:p w14:paraId="4378702C" w14:textId="77777777" w:rsidR="00576377" w:rsidRPr="00576377" w:rsidRDefault="00576377" w:rsidP="00DC3F77">
            <w:pPr>
              <w:pStyle w:val="TAL"/>
              <w:spacing w:after="60"/>
              <w:rPr>
                <w:ins w:id="1616" w:author="Eutelsat-Rapporteur (v01)" w:date="2021-05-24T14:01:00Z"/>
                <w:rFonts w:ascii="Times New Roman" w:eastAsia="Calibri" w:hAnsi="Times New Roman"/>
                <w:szCs w:val="18"/>
              </w:rPr>
            </w:pPr>
            <w:ins w:id="1617" w:author="Eutelsat-Rapporteur (v01)" w:date="2021-05-24T14:01:00Z">
              <w:r w:rsidRPr="00576377">
                <w:rPr>
                  <w:rFonts w:ascii="Times New Roman" w:eastAsia="Calibri" w:hAnsi="Times New Roman"/>
                  <w:szCs w:val="18"/>
                </w:rPr>
                <w:t>1 per 24 hours</w:t>
              </w:r>
            </w:ins>
          </w:p>
        </w:tc>
        <w:tc>
          <w:tcPr>
            <w:tcW w:w="850" w:type="dxa"/>
          </w:tcPr>
          <w:p w14:paraId="7E741B87" w14:textId="77777777" w:rsidR="00576377" w:rsidRPr="00576377" w:rsidRDefault="00576377" w:rsidP="00DC3F77">
            <w:pPr>
              <w:pStyle w:val="TAL"/>
              <w:spacing w:after="60"/>
              <w:rPr>
                <w:ins w:id="1618" w:author="Eutelsat-Rapporteur (v01)" w:date="2021-05-24T14:01:00Z"/>
                <w:rFonts w:ascii="Times New Roman" w:eastAsia="Calibri" w:hAnsi="Times New Roman"/>
                <w:szCs w:val="18"/>
              </w:rPr>
            </w:pPr>
            <w:ins w:id="1619" w:author="Eutelsat-Rapporteur (v01)" w:date="2021-05-24T14:01:00Z">
              <w:r w:rsidRPr="00576377">
                <w:rPr>
                  <w:rFonts w:ascii="Times New Roman" w:eastAsia="Calibri" w:hAnsi="Times New Roman"/>
                  <w:szCs w:val="18"/>
                </w:rPr>
                <w:t>1</w:t>
              </w:r>
            </w:ins>
          </w:p>
        </w:tc>
        <w:tc>
          <w:tcPr>
            <w:tcW w:w="1418" w:type="dxa"/>
          </w:tcPr>
          <w:p w14:paraId="4750F830" w14:textId="77777777" w:rsidR="00576377" w:rsidRPr="00576377" w:rsidRDefault="00576377" w:rsidP="00DC3F77">
            <w:pPr>
              <w:pStyle w:val="TAL"/>
              <w:spacing w:after="60"/>
              <w:rPr>
                <w:ins w:id="1620" w:author="Eutelsat-Rapporteur (v01)" w:date="2021-05-24T14:01:00Z"/>
                <w:rFonts w:ascii="Times New Roman" w:eastAsia="Calibri" w:hAnsi="Times New Roman"/>
                <w:szCs w:val="18"/>
              </w:rPr>
            </w:pPr>
            <w:ins w:id="1621" w:author="Eutelsat-Rapporteur (v01)" w:date="2021-05-24T14:01:00Z">
              <w:r w:rsidRPr="00576377">
                <w:rPr>
                  <w:rFonts w:ascii="Times New Roman" w:hAnsi="Times New Roman"/>
                  <w:szCs w:val="18"/>
                </w:rPr>
                <w:t>850</w:t>
              </w:r>
            </w:ins>
          </w:p>
        </w:tc>
        <w:tc>
          <w:tcPr>
            <w:tcW w:w="2264" w:type="dxa"/>
          </w:tcPr>
          <w:p w14:paraId="084E23E1" w14:textId="77777777" w:rsidR="00576377" w:rsidRPr="00576377" w:rsidRDefault="00576377" w:rsidP="00DC3F77">
            <w:pPr>
              <w:spacing w:after="60"/>
              <w:textAlignment w:val="bottom"/>
              <w:rPr>
                <w:ins w:id="1622" w:author="Eutelsat-Rapporteur (v01)" w:date="2021-05-24T14:01:00Z"/>
                <w:color w:val="000000"/>
                <w:szCs w:val="18"/>
                <w:lang w:bidi="ar"/>
              </w:rPr>
            </w:pPr>
            <w:ins w:id="1623" w:author="Eutelsat-Rapporteur (v01)" w:date="2021-05-24T14:01:00Z">
              <w:r w:rsidRPr="00576377">
                <w:rPr>
                  <w:color w:val="000000"/>
                  <w:szCs w:val="18"/>
                  <w:lang w:bidi="ar"/>
                </w:rPr>
                <w:t>45</w:t>
              </w:r>
            </w:ins>
          </w:p>
        </w:tc>
      </w:tr>
    </w:tbl>
    <w:p w14:paraId="5F33CB62" w14:textId="77777777" w:rsidR="00576377" w:rsidRPr="009F68DF" w:rsidRDefault="00576377" w:rsidP="00576377">
      <w:pPr>
        <w:pStyle w:val="TH"/>
        <w:rPr>
          <w:ins w:id="1624" w:author="Eutelsat-Rapporteur (v01)" w:date="2021-05-24T12:55:00Z"/>
        </w:rPr>
      </w:pPr>
    </w:p>
    <w:p w14:paraId="61FC87A4" w14:textId="5D4B1790"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D</w:t>
      </w:r>
      <w:r w:rsidRPr="00506482">
        <w:rPr>
          <w:color w:val="0070C0"/>
          <w:kern w:val="2"/>
          <w:sz w:val="40"/>
          <w:lang w:eastAsia="zh-CN"/>
        </w:rPr>
        <w:t>) ---</w:t>
      </w:r>
    </w:p>
    <w:p w14:paraId="119519ED" w14:textId="231C71CE" w:rsidR="003636EC" w:rsidRDefault="003636EC" w:rsidP="003636EC">
      <w:pPr>
        <w:spacing w:after="0"/>
        <w:rPr>
          <w:ins w:id="1625" w:author="R.Faurie" w:date="2021-05-23T01:02:00Z"/>
          <w:rFonts w:ascii="Arial" w:hAnsi="Arial"/>
          <w:sz w:val="36"/>
        </w:rPr>
      </w:pPr>
      <w:ins w:id="1626" w:author="R.Faurie" w:date="2021-05-23T01:02:00Z">
        <w:r>
          <w:br w:type="page"/>
        </w:r>
      </w:ins>
    </w:p>
    <w:p w14:paraId="5A50B5F8" w14:textId="63F48013"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 / clause number shift</w:t>
      </w:r>
      <w:r w:rsidRPr="00506482">
        <w:rPr>
          <w:color w:val="0070C0"/>
          <w:kern w:val="2"/>
          <w:sz w:val="40"/>
          <w:lang w:eastAsia="zh-CN"/>
        </w:rPr>
        <w:t>) ---</w:t>
      </w:r>
    </w:p>
    <w:p w14:paraId="1CC23292" w14:textId="760A5DAD" w:rsidR="0088406B" w:rsidRPr="005E0572" w:rsidRDefault="0088406B" w:rsidP="00145F49">
      <w:pPr>
        <w:pStyle w:val="Heading8"/>
      </w:pPr>
      <w:r w:rsidRPr="005E0572">
        <w:t xml:space="preserve">Annex </w:t>
      </w:r>
      <w:ins w:id="1627" w:author="Eutelsat-Rapporteur (v01)" w:date="2021-05-26T00:49:00Z">
        <w:r w:rsidR="00D6167B">
          <w:t>E</w:t>
        </w:r>
      </w:ins>
      <w:del w:id="1628" w:author="Eutelsat-Rapporteur (v01)" w:date="2021-05-26T00:49:00Z">
        <w:r w:rsidRPr="005E0572" w:rsidDel="00D6167B">
          <w:delText>C</w:delText>
        </w:r>
      </w:del>
      <w:proofErr w:type="gramStart"/>
      <w:r w:rsidRPr="005E0572">
        <w:t>:</w:t>
      </w:r>
      <w:proofErr w:type="gramEnd"/>
      <w:r w:rsidRPr="005E0572">
        <w:br/>
      </w:r>
      <w:proofErr w:type="spellStart"/>
      <w:r w:rsidRPr="005E0572">
        <w:t>IoT</w:t>
      </w:r>
      <w:proofErr w:type="spellEnd"/>
      <w:r w:rsidRPr="005E0572">
        <w:t xml:space="preserve"> NTN essential parts</w:t>
      </w:r>
    </w:p>
    <w:p w14:paraId="4370F62B" w14:textId="1C837365" w:rsidR="00B7168F" w:rsidRPr="00145F49" w:rsidRDefault="00D6167B" w:rsidP="00145F49">
      <w:pPr>
        <w:pStyle w:val="Heading1"/>
      </w:pPr>
      <w:bookmarkStart w:id="1629" w:name="_Toc70441881"/>
      <w:bookmarkStart w:id="1630" w:name="_Toc66197041"/>
      <w:bookmarkStart w:id="1631" w:name="_Toc66198732"/>
      <w:bookmarkStart w:id="1632" w:name="_GoBack"/>
      <w:bookmarkEnd w:id="485"/>
      <w:bookmarkEnd w:id="1632"/>
      <w:ins w:id="1633" w:author="Eutelsat-Rapporteur (v01)" w:date="2021-05-26T00:49:00Z">
        <w:r>
          <w:t>E</w:t>
        </w:r>
      </w:ins>
      <w:del w:id="1634" w:author="Eutelsat-Rapporteur (v01)" w:date="2021-05-26T00:49:00Z">
        <w:r w:rsidR="00B7168F" w:rsidRPr="00145F49" w:rsidDel="00D6167B">
          <w:delText>C</w:delText>
        </w:r>
      </w:del>
      <w:r w:rsidR="00B7168F" w:rsidRPr="00145F49">
        <w:t>.1</w:t>
      </w:r>
      <w:r w:rsidR="00B7168F" w:rsidRPr="00145F49">
        <w:tab/>
      </w:r>
      <w:r w:rsidR="00B7168F" w:rsidRPr="00145F49">
        <w:tab/>
        <w:t>Introduction</w:t>
      </w:r>
      <w:bookmarkEnd w:id="1629"/>
    </w:p>
    <w:bookmarkEnd w:id="1630"/>
    <w:bookmarkEnd w:id="1631"/>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w:t>
      </w:r>
      <w:proofErr w:type="spellStart"/>
      <w:r>
        <w:t>IoT</w:t>
      </w:r>
      <w:proofErr w:type="spellEnd"/>
      <w:r>
        <w:t xml:space="preserve"> NTN </w:t>
      </w:r>
      <w:r w:rsidRPr="00260650">
        <w:t>scenarios</w:t>
      </w:r>
      <w:r>
        <w:t xml:space="preserve"> further to RAN plenary meeting #91e (March 2021).</w:t>
      </w:r>
    </w:p>
    <w:p w14:paraId="33ED8A62" w14:textId="3A313C02" w:rsidR="00B7168F" w:rsidRPr="00145F49" w:rsidRDefault="00D6167B" w:rsidP="00145F49">
      <w:pPr>
        <w:pStyle w:val="Heading1"/>
      </w:pPr>
      <w:bookmarkStart w:id="1635" w:name="_Toc70441882"/>
      <w:ins w:id="1636" w:author="Eutelsat-Rapporteur (v01)" w:date="2021-05-26T00:49:00Z">
        <w:r>
          <w:t>E</w:t>
        </w:r>
      </w:ins>
      <w:del w:id="1637" w:author="Eutelsat-Rapporteur (v01)" w:date="2021-05-26T00:49:00Z">
        <w:r w:rsidR="00B7168F" w:rsidRPr="00145F49" w:rsidDel="00D6167B">
          <w:delText>C</w:delText>
        </w:r>
      </w:del>
      <w:r w:rsidR="00B7168F" w:rsidRPr="00145F49">
        <w:t>.2</w:t>
      </w:r>
      <w:r w:rsidR="00B7168F" w:rsidRPr="00145F49">
        <w:tab/>
        <w:t>RAN2 Agreements</w:t>
      </w:r>
      <w:bookmarkEnd w:id="1635"/>
    </w:p>
    <w:p w14:paraId="3AE29590" w14:textId="05ED5F38" w:rsidR="00B7168F" w:rsidRDefault="00D6167B" w:rsidP="00145F49">
      <w:pPr>
        <w:pStyle w:val="Heading2"/>
      </w:pPr>
      <w:bookmarkStart w:id="1638" w:name="_Toc70441883"/>
      <w:ins w:id="1639" w:author="Eutelsat-Rapporteur (v01)" w:date="2021-05-26T00:49:00Z">
        <w:r>
          <w:t>E</w:t>
        </w:r>
      </w:ins>
      <w:del w:id="1640" w:author="Eutelsat-Rapporteur (v01)" w:date="2021-05-26T00:49:00Z">
        <w:r w:rsidR="00B7168F" w:rsidDel="00D6167B">
          <w:delText>C</w:delText>
        </w:r>
      </w:del>
      <w:r w:rsidR="00B7168F" w:rsidRPr="005E0572">
        <w:t>.</w:t>
      </w:r>
      <w:r w:rsidR="00B7168F">
        <w:t>2.1</w:t>
      </w:r>
      <w:r w:rsidR="00B7168F" w:rsidRPr="005E0572">
        <w:tab/>
        <w:t xml:space="preserve">Agreements </w:t>
      </w:r>
      <w:r w:rsidR="00B7168F">
        <w:t xml:space="preserve">at </w:t>
      </w:r>
      <w:r w:rsidR="00B7168F" w:rsidRPr="005E0572">
        <w:t>RAN2</w:t>
      </w:r>
      <w:r w:rsidR="00B7168F">
        <w:t xml:space="preserve"> #113bis-e (April 2021)</w:t>
      </w:r>
      <w:bookmarkEnd w:id="1638"/>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w:t>
      </w:r>
      <w:proofErr w:type="spellStart"/>
      <w:r>
        <w:t>ra-ResponseWindow</w:t>
      </w:r>
      <w:proofErr w:type="spellEnd"/>
      <w:r>
        <w:t xml:space="preserve"> and mac-</w:t>
      </w:r>
      <w:proofErr w:type="spellStart"/>
      <w:r>
        <w:t>ContentionResolutionTimer</w:t>
      </w:r>
      <w:proofErr w:type="spellEnd"/>
      <w:r>
        <w:t xml:space="preserve">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 xml:space="preserve">Enhancements to </w:t>
      </w:r>
      <w:proofErr w:type="spellStart"/>
      <w:r>
        <w:t>sr-ProhibitTimer</w:t>
      </w:r>
      <w:proofErr w:type="spellEnd"/>
      <w:r>
        <w:t xml:space="preserve">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w:t>
      </w:r>
      <w:proofErr w:type="spellStart"/>
      <w:r w:rsidRPr="001D7180">
        <w:t>eDRX</w:t>
      </w:r>
      <w:proofErr w:type="spellEnd"/>
      <w:r w:rsidRPr="001D7180">
        <w:t xml:space="preserve">/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proofErr w:type="spellStart"/>
      <w:r>
        <w:t>pur-ResponseTimer</w:t>
      </w:r>
      <w:proofErr w:type="spellEnd"/>
      <w:r>
        <w:t xml:space="preserve">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1FE36791" w:rsidR="009F3739" w:rsidRDefault="009F3739" w:rsidP="009F3739">
      <w:pPr>
        <w:rPr>
          <w:lang w:eastAsia="en-GB"/>
        </w:rPr>
      </w:pPr>
    </w:p>
    <w:p w14:paraId="4829DAF8" w14:textId="460C43C6" w:rsidR="004E04EC" w:rsidRDefault="004E04EC" w:rsidP="004E04EC">
      <w:pPr>
        <w:pStyle w:val="Heading2"/>
        <w:rPr>
          <w:ins w:id="1641" w:author="Eutelsat-Rapporteur (v01)" w:date="2021-05-26T00:50:00Z"/>
        </w:rPr>
      </w:pPr>
      <w:ins w:id="1642" w:author="Eutelsat-Rapporteur (v01)" w:date="2021-05-26T00:48:00Z">
        <w:r>
          <w:t>E</w:t>
        </w:r>
        <w:r w:rsidRPr="005E0572">
          <w:t>.</w:t>
        </w:r>
        <w:r>
          <w:t>2.2</w:t>
        </w:r>
        <w:r w:rsidRPr="005E0572">
          <w:tab/>
          <w:t xml:space="preserve">Agreements </w:t>
        </w:r>
        <w:r>
          <w:t xml:space="preserve">at </w:t>
        </w:r>
        <w:r w:rsidRPr="005E0572">
          <w:t>RAN2</w:t>
        </w:r>
        <w:r>
          <w:t xml:space="preserve"> #114-e (May 2021)</w:t>
        </w:r>
      </w:ins>
    </w:p>
    <w:p w14:paraId="5F90CA09" w14:textId="66B1C46A" w:rsidR="00D6167B" w:rsidRPr="00D6167B" w:rsidRDefault="00D6167B" w:rsidP="00B37342">
      <w:pPr>
        <w:rPr>
          <w:ins w:id="1643" w:author="Eutelsat-Rapporteur (v01)" w:date="2021-05-26T00:48:00Z"/>
        </w:rPr>
      </w:pPr>
      <w:ins w:id="1644" w:author="Eutelsat-Rapporteur (v01)" w:date="2021-05-26T00:50:00Z">
        <w:r w:rsidRPr="00D6167B">
          <w:rPr>
            <w:highlight w:val="yellow"/>
          </w:rPr>
          <w:t xml:space="preserve">To be filled after the </w:t>
        </w:r>
      </w:ins>
      <w:ins w:id="1645" w:author="Eutelsat-Rapporteur (v01)" w:date="2021-05-26T00:51:00Z">
        <w:r>
          <w:rPr>
            <w:highlight w:val="yellow"/>
          </w:rPr>
          <w:t xml:space="preserve">final </w:t>
        </w:r>
      </w:ins>
      <w:ins w:id="1646" w:author="Eutelsat-Rapporteur (v01)" w:date="2021-05-26T00:50:00Z">
        <w:r w:rsidRPr="00D6167B">
          <w:rPr>
            <w:highlight w:val="yellow"/>
          </w:rPr>
          <w:t>CB session</w:t>
        </w:r>
      </w:ins>
    </w:p>
    <w:p w14:paraId="425F5897" w14:textId="5A4D76CB" w:rsidR="00D6167B" w:rsidRDefault="00D6167B" w:rsidP="00D6167B">
      <w:pPr>
        <w:pStyle w:val="Agreement"/>
        <w:rPr>
          <w:ins w:id="1647" w:author="Eutelsat-Rapporteur (v01)" w:date="2021-05-26T00:50:00Z"/>
        </w:rPr>
      </w:pPr>
    </w:p>
    <w:p w14:paraId="7208E07E" w14:textId="77777777" w:rsidR="004E04EC" w:rsidRDefault="004E04EC" w:rsidP="009F3739">
      <w:pPr>
        <w:rPr>
          <w:lang w:eastAsia="en-GB"/>
        </w:rPr>
      </w:pPr>
    </w:p>
    <w:p w14:paraId="150E7E6A" w14:textId="0E33ACA4"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E</w:t>
      </w:r>
      <w:r w:rsidRPr="00506482">
        <w:rPr>
          <w:color w:val="0070C0"/>
          <w:kern w:val="2"/>
          <w:sz w:val="40"/>
          <w:lang w:eastAsia="zh-CN"/>
        </w:rPr>
        <w:t>) ---</w:t>
      </w:r>
    </w:p>
    <w:p w14:paraId="290BCB20" w14:textId="77777777" w:rsidR="009F3739" w:rsidRDefault="009F3739" w:rsidP="009F3739">
      <w:pPr>
        <w:spacing w:after="0"/>
        <w:rPr>
          <w:lang w:val="en-US" w:eastAsia="x-none"/>
        </w:rPr>
      </w:pPr>
    </w:p>
    <w:p w14:paraId="4C72FDC3" w14:textId="77777777" w:rsidR="00506482" w:rsidRDefault="00506482">
      <w:pPr>
        <w:spacing w:after="0"/>
        <w:rPr>
          <w:color w:val="0070C0"/>
          <w:kern w:val="2"/>
          <w:sz w:val="40"/>
          <w:lang w:eastAsia="zh-CN"/>
        </w:rPr>
      </w:pPr>
      <w:r>
        <w:rPr>
          <w:color w:val="0070C0"/>
          <w:kern w:val="2"/>
          <w:sz w:val="40"/>
          <w:lang w:eastAsia="zh-CN"/>
        </w:rPr>
        <w:br w:type="page"/>
      </w:r>
    </w:p>
    <w:p w14:paraId="07C2A3B1" w14:textId="6442570E" w:rsidR="00506482" w:rsidRPr="00506482" w:rsidRDefault="00506482" w:rsidP="00506482">
      <w:pPr>
        <w:jc w:val="center"/>
        <w:rPr>
          <w:color w:val="0070C0"/>
          <w:kern w:val="2"/>
          <w:sz w:val="40"/>
          <w:lang w:eastAsia="zh-CN"/>
        </w:rPr>
      </w:pPr>
      <w:r w:rsidRPr="00506482">
        <w:rPr>
          <w:color w:val="0070C0"/>
          <w:kern w:val="2"/>
          <w:sz w:val="40"/>
          <w:lang w:eastAsia="zh-CN"/>
        </w:rPr>
        <w:lastRenderedPageBreak/>
        <w:t xml:space="preserve">--- </w:t>
      </w:r>
      <w:r>
        <w:rPr>
          <w:color w:val="0070C0"/>
          <w:kern w:val="2"/>
          <w:sz w:val="40"/>
          <w:lang w:eastAsia="zh-CN"/>
        </w:rPr>
        <w:t>Start</w:t>
      </w:r>
      <w:r w:rsidRPr="00506482">
        <w:rPr>
          <w:color w:val="0070C0"/>
          <w:kern w:val="2"/>
          <w:sz w:val="40"/>
          <w:lang w:eastAsia="zh-CN"/>
        </w:rPr>
        <w:t xml:space="preserve">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 / clause number shift</w:t>
      </w:r>
      <w:r w:rsidRPr="00506482">
        <w:rPr>
          <w:color w:val="0070C0"/>
          <w:kern w:val="2"/>
          <w:sz w:val="40"/>
          <w:lang w:eastAsia="zh-CN"/>
        </w:rPr>
        <w:t>) ---</w:t>
      </w:r>
    </w:p>
    <w:p w14:paraId="6534401A" w14:textId="3E48ADAA" w:rsidR="00D756B6" w:rsidRPr="00B923D6" w:rsidRDefault="00E8629F" w:rsidP="00145F49">
      <w:pPr>
        <w:pStyle w:val="Heading8"/>
      </w:pPr>
      <w:r w:rsidRPr="00B923D6">
        <w:t xml:space="preserve">Annex </w:t>
      </w:r>
      <w:ins w:id="1648" w:author="R.Faurie" w:date="2021-05-23T01:07:00Z">
        <w:r w:rsidR="00A7231B">
          <w:t>F</w:t>
        </w:r>
      </w:ins>
      <w:del w:id="1649" w:author="R.Faurie" w:date="2021-05-23T01:07:00Z">
        <w:r w:rsidR="00B7168F" w:rsidDel="00A7231B">
          <w:delText>D</w:delText>
        </w:r>
      </w:del>
      <w:r w:rsidR="00DA363D">
        <w:t xml:space="preserve"> (Informative)</w:t>
      </w:r>
      <w:proofErr w:type="gramStart"/>
      <w:r w:rsidRPr="00B923D6">
        <w:t>:</w:t>
      </w:r>
      <w:proofErr w:type="gramEnd"/>
      <w:r w:rsidR="00DA363D">
        <w:br/>
      </w:r>
      <w:r w:rsidRPr="00B923D6">
        <w:t>Change history</w:t>
      </w:r>
      <w:bookmarkStart w:id="1650" w:name="OLE_LINK6"/>
      <w:bookmarkStart w:id="1651" w:name="OLE_LINK7"/>
      <w:bookmarkStart w:id="1652" w:name="OLE_LINK20"/>
      <w:bookmarkStart w:id="1653" w:name="OLE_LINK21"/>
      <w:bookmarkStart w:id="1654" w:name="OLE_LINK22"/>
      <w:bookmarkEnd w:id="486"/>
      <w:bookmarkEnd w:id="48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1650"/>
          <w:bookmarkEnd w:id="1651"/>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proofErr w:type="spellStart"/>
            <w:r w:rsidRPr="00B923D6">
              <w:rPr>
                <w:b/>
                <w:sz w:val="16"/>
              </w:rPr>
              <w:t>TDoc</w:t>
            </w:r>
            <w:proofErr w:type="spellEnd"/>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488"/>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3989CC2F" w:rsidR="005553CD" w:rsidRPr="00450CE8" w:rsidRDefault="002E2B6F" w:rsidP="00F54F54">
            <w:pPr>
              <w:pStyle w:val="TAC"/>
              <w:rPr>
                <w:sz w:val="16"/>
                <w:szCs w:val="16"/>
              </w:rPr>
            </w:pPr>
            <w:r>
              <w:rPr>
                <w:sz w:val="16"/>
                <w:szCs w:val="16"/>
              </w:rPr>
              <w:t>R!-210XXXX</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523EA6"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77777777" w:rsidR="00523EA6" w:rsidRPr="00B923D6" w:rsidRDefault="00523EA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77777777" w:rsidR="00523EA6" w:rsidRPr="00B923D6" w:rsidRDefault="00523EA6" w:rsidP="0055533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77777777" w:rsidR="00523EA6" w:rsidRPr="00B923D6" w:rsidRDefault="00523EA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523EA6" w:rsidRPr="00B923D6" w:rsidRDefault="00523EA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523EA6" w:rsidRPr="00B923D6" w:rsidRDefault="00523EA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523EA6" w:rsidRPr="00B923D6" w:rsidRDefault="00523EA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77777777" w:rsidR="00523EA6" w:rsidRPr="00A90872" w:rsidRDefault="00523EA6" w:rsidP="00913DB4">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77777777" w:rsidR="00523EA6" w:rsidRPr="00C85181" w:rsidRDefault="00523EA6" w:rsidP="0055533D">
            <w:pPr>
              <w:pStyle w:val="TAC"/>
              <w:rPr>
                <w:sz w:val="16"/>
                <w:szCs w:val="16"/>
              </w:rPr>
            </w:pP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1652"/>
      <w:bookmarkEnd w:id="1653"/>
      <w:bookmarkEnd w:id="1654"/>
    </w:tbl>
    <w:p w14:paraId="4B086EDF" w14:textId="5A2E0C49" w:rsidR="00E8629F" w:rsidRDefault="00E8629F" w:rsidP="00450CE8"/>
    <w:p w14:paraId="08F3F4A6" w14:textId="2CA00506" w:rsidR="00506482" w:rsidRPr="00506482" w:rsidRDefault="00506482" w:rsidP="00506482">
      <w:pPr>
        <w:jc w:val="center"/>
        <w:rPr>
          <w:color w:val="0070C0"/>
          <w:kern w:val="2"/>
          <w:sz w:val="40"/>
          <w:lang w:eastAsia="zh-CN"/>
        </w:rPr>
      </w:pPr>
      <w:r w:rsidRPr="00506482">
        <w:rPr>
          <w:color w:val="0070C0"/>
          <w:kern w:val="2"/>
          <w:sz w:val="40"/>
          <w:lang w:eastAsia="zh-CN"/>
        </w:rPr>
        <w:t>--- End of text proposal (</w:t>
      </w:r>
      <w:r>
        <w:rPr>
          <w:color w:val="0070C0"/>
          <w:kern w:val="2"/>
          <w:sz w:val="40"/>
          <w:lang w:eastAsia="zh-CN"/>
        </w:rPr>
        <w:t>Annex</w:t>
      </w:r>
      <w:r w:rsidRPr="00506482">
        <w:rPr>
          <w:color w:val="0070C0"/>
          <w:kern w:val="2"/>
          <w:sz w:val="40"/>
          <w:lang w:eastAsia="zh-CN"/>
        </w:rPr>
        <w:t xml:space="preserve"> </w:t>
      </w:r>
      <w:r>
        <w:rPr>
          <w:color w:val="0070C0"/>
          <w:kern w:val="2"/>
          <w:sz w:val="40"/>
          <w:lang w:eastAsia="zh-CN"/>
        </w:rPr>
        <w:t>F</w:t>
      </w:r>
      <w:r w:rsidRPr="00506482">
        <w:rPr>
          <w:color w:val="0070C0"/>
          <w:kern w:val="2"/>
          <w:sz w:val="40"/>
          <w:lang w:eastAsia="zh-CN"/>
        </w:rPr>
        <w:t>) ---</w:t>
      </w:r>
    </w:p>
    <w:p w14:paraId="341CDCD6" w14:textId="142899B3" w:rsidR="00506482" w:rsidRDefault="00506482">
      <w:pPr>
        <w:spacing w:after="0"/>
      </w:pPr>
      <w:r>
        <w:br w:type="page"/>
      </w:r>
    </w:p>
    <w:p w14:paraId="16F1548A" w14:textId="77777777" w:rsidR="00506482" w:rsidRPr="004162CD" w:rsidRDefault="00506482" w:rsidP="00506482">
      <w:pPr>
        <w:pStyle w:val="Heading1"/>
        <w:rPr>
          <w:lang w:eastAsia="zh-TW"/>
        </w:rPr>
      </w:pPr>
      <w:r>
        <w:lastRenderedPageBreak/>
        <w:t>4</w:t>
      </w:r>
      <w:r w:rsidRPr="004162CD">
        <w:tab/>
        <w:t>Conclusion</w:t>
      </w:r>
    </w:p>
    <w:p w14:paraId="4344F771" w14:textId="6E8CBAA3" w:rsidR="00506482" w:rsidRPr="004162CD" w:rsidRDefault="00506482" w:rsidP="00506482">
      <w:pPr>
        <w:spacing w:line="276" w:lineRule="auto"/>
        <w:rPr>
          <w:rFonts w:eastAsia="SimSun"/>
          <w:color w:val="0D0D0D" w:themeColor="text1" w:themeTint="F2"/>
        </w:rPr>
      </w:pPr>
      <w:r w:rsidRPr="004162CD">
        <w:rPr>
          <w:rFonts w:eastAsia="SimSun"/>
          <w:color w:val="0D0D0D" w:themeColor="text1" w:themeTint="F2"/>
        </w:rPr>
        <w:t>In this contribution, we provided Text Proposals for inclusion in TR 36.763 "Study on Narrow-Band Internet of Things (NB-</w:t>
      </w:r>
      <w:proofErr w:type="spellStart"/>
      <w:r w:rsidRPr="004162CD">
        <w:rPr>
          <w:rFonts w:eastAsia="SimSun"/>
          <w:color w:val="0D0D0D" w:themeColor="text1" w:themeTint="F2"/>
        </w:rPr>
        <w:t>IoT</w:t>
      </w:r>
      <w:proofErr w:type="spellEnd"/>
      <w:r w:rsidRPr="004162CD">
        <w:rPr>
          <w:rFonts w:eastAsia="SimSun"/>
          <w:color w:val="0D0D0D" w:themeColor="text1" w:themeTint="F2"/>
        </w:rPr>
        <w:t>) / enhanced Machine Type Communication (</w:t>
      </w:r>
      <w:proofErr w:type="spellStart"/>
      <w:r w:rsidRPr="004162CD">
        <w:rPr>
          <w:rFonts w:eastAsia="SimSun"/>
          <w:color w:val="0D0D0D" w:themeColor="text1" w:themeTint="F2"/>
        </w:rPr>
        <w:t>eMTC</w:t>
      </w:r>
      <w:proofErr w:type="spellEnd"/>
      <w:r w:rsidRPr="004162CD">
        <w:rPr>
          <w:rFonts w:eastAsia="SimSun"/>
          <w:color w:val="0D0D0D" w:themeColor="text1" w:themeTint="F2"/>
        </w:rPr>
        <w:t xml:space="preserve">) support for Non-Terrestrial Networks (NTN)" (Release 17) </w:t>
      </w:r>
      <w:r w:rsidRPr="004162CD">
        <w:rPr>
          <w:color w:val="0D0D0D" w:themeColor="text1" w:themeTint="F2"/>
        </w:rPr>
        <w:t xml:space="preserve">as captured in </w:t>
      </w:r>
      <w:r>
        <w:rPr>
          <w:color w:val="0D0D0D" w:themeColor="text1" w:themeTint="F2"/>
        </w:rPr>
        <w:t xml:space="preserve">the </w:t>
      </w:r>
      <w:r w:rsidRPr="004162CD">
        <w:rPr>
          <w:color w:val="0D0D0D" w:themeColor="text1" w:themeTint="F2"/>
        </w:rPr>
        <w:t>RAN2#11</w:t>
      </w:r>
      <w:r>
        <w:rPr>
          <w:color w:val="0D0D0D" w:themeColor="text1" w:themeTint="F2"/>
        </w:rPr>
        <w:t>4</w:t>
      </w:r>
      <w:r w:rsidRPr="004162CD">
        <w:rPr>
          <w:color w:val="0D0D0D" w:themeColor="text1" w:themeTint="F2"/>
        </w:rPr>
        <w:t xml:space="preserve"> </w:t>
      </w:r>
      <w:r w:rsidR="00B423FD">
        <w:rPr>
          <w:color w:val="0D0D0D" w:themeColor="text1" w:themeTint="F2"/>
        </w:rPr>
        <w:t xml:space="preserve">first week </w:t>
      </w:r>
      <w:r>
        <w:rPr>
          <w:color w:val="0D0D0D" w:themeColor="text1" w:themeTint="F2"/>
        </w:rPr>
        <w:t xml:space="preserve">intermediate </w:t>
      </w:r>
      <w:r w:rsidRPr="004162CD">
        <w:rPr>
          <w:color w:val="0D0D0D" w:themeColor="text1" w:themeTint="F2"/>
        </w:rPr>
        <w:t xml:space="preserve">Chairman </w:t>
      </w:r>
      <w:proofErr w:type="gramStart"/>
      <w:r>
        <w:rPr>
          <w:color w:val="0D0D0D" w:themeColor="text1" w:themeTint="F2"/>
        </w:rPr>
        <w:t>notes</w:t>
      </w:r>
      <w:proofErr w:type="gramEnd"/>
      <w:r w:rsidRPr="004162CD">
        <w:rPr>
          <w:rFonts w:eastAsia="SimSun"/>
          <w:color w:val="0D0D0D" w:themeColor="text1" w:themeTint="F2"/>
        </w:rPr>
        <w:t>.</w:t>
      </w:r>
    </w:p>
    <w:p w14:paraId="47D58490" w14:textId="77777777" w:rsidR="00506482" w:rsidRPr="004162CD" w:rsidRDefault="00506482" w:rsidP="00506482">
      <w:pPr>
        <w:spacing w:line="276" w:lineRule="auto"/>
        <w:rPr>
          <w:rFonts w:eastAsia="SimSun"/>
          <w:color w:val="0D0D0D" w:themeColor="text1" w:themeTint="F2"/>
        </w:rPr>
      </w:pPr>
    </w:p>
    <w:p w14:paraId="654B7256" w14:textId="77777777" w:rsidR="00506482" w:rsidRPr="004162CD" w:rsidRDefault="00506482" w:rsidP="00506482">
      <w:pPr>
        <w:pStyle w:val="Heading1"/>
      </w:pPr>
      <w:r>
        <w:t>5</w:t>
      </w:r>
      <w:r w:rsidRPr="004162CD">
        <w:tab/>
      </w:r>
      <w:r w:rsidRPr="004162CD">
        <w:rPr>
          <w:lang w:eastAsia="zh-TW"/>
        </w:rPr>
        <w:t>References</w:t>
      </w:r>
    </w:p>
    <w:p w14:paraId="1A6E27E8" w14:textId="2B5B4A80"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1655" w:name="_Ref62297460"/>
      <w:r>
        <w:rPr>
          <w:rFonts w:ascii="Times New Roman" w:hAnsi="Times New Roman"/>
          <w:color w:val="0D0D0D" w:themeColor="text1" w:themeTint="F2"/>
          <w:sz w:val="20"/>
          <w:szCs w:val="20"/>
          <w:lang w:val="en-GB"/>
        </w:rPr>
        <w:t>[R1]</w:t>
      </w:r>
      <w:r>
        <w:rPr>
          <w:rFonts w:ascii="Times New Roman" w:hAnsi="Times New Roman"/>
          <w:color w:val="0D0D0D" w:themeColor="text1" w:themeTint="F2"/>
          <w:sz w:val="20"/>
          <w:szCs w:val="20"/>
          <w:lang w:val="en-GB"/>
        </w:rPr>
        <w:tab/>
      </w:r>
      <w:r w:rsidRPr="00051CB0">
        <w:rPr>
          <w:rFonts w:ascii="Times New Roman" w:hAnsi="Times New Roman"/>
          <w:color w:val="0D0D0D" w:themeColor="text1" w:themeTint="F2"/>
          <w:sz w:val="20"/>
          <w:szCs w:val="20"/>
          <w:lang w:val="en-GB"/>
        </w:rPr>
        <w:t>RP-2</w:t>
      </w:r>
      <w:r>
        <w:rPr>
          <w:rFonts w:ascii="Times New Roman" w:hAnsi="Times New Roman"/>
          <w:color w:val="0D0D0D" w:themeColor="text1" w:themeTint="F2"/>
          <w:sz w:val="20"/>
          <w:szCs w:val="20"/>
          <w:lang w:val="en-GB"/>
        </w:rPr>
        <w:t>1086</w:t>
      </w:r>
      <w:r w:rsidR="00F9430B">
        <w:rPr>
          <w:rFonts w:ascii="Times New Roman" w:hAnsi="Times New Roman"/>
          <w:color w:val="0D0D0D" w:themeColor="text1" w:themeTint="F2"/>
          <w:sz w:val="20"/>
          <w:szCs w:val="20"/>
          <w:lang w:val="en-GB"/>
        </w:rPr>
        <w:t>8</w:t>
      </w:r>
      <w:r w:rsidRPr="00051CB0">
        <w:rPr>
          <w:rFonts w:ascii="Times New Roman" w:hAnsi="Times New Roman"/>
          <w:color w:val="0D0D0D" w:themeColor="text1" w:themeTint="F2"/>
          <w:sz w:val="20"/>
          <w:szCs w:val="20"/>
          <w:lang w:val="en-GB"/>
        </w:rPr>
        <w:t xml:space="preserve">: </w:t>
      </w:r>
      <w:r>
        <w:rPr>
          <w:rFonts w:ascii="Times New Roman" w:hAnsi="Times New Roman"/>
          <w:color w:val="0D0D0D" w:themeColor="text1" w:themeTint="F2"/>
          <w:sz w:val="20"/>
          <w:szCs w:val="20"/>
          <w:lang w:val="en-GB"/>
        </w:rPr>
        <w:t>SID "</w:t>
      </w:r>
      <w:r w:rsidRPr="00051CB0">
        <w:rPr>
          <w:rFonts w:ascii="Times New Roman" w:hAnsi="Times New Roman"/>
          <w:color w:val="0D0D0D" w:themeColor="text1" w:themeTint="F2"/>
          <w:sz w:val="20"/>
          <w:szCs w:val="20"/>
          <w:lang w:val="en-GB"/>
        </w:rPr>
        <w:t>Study on NB-</w:t>
      </w:r>
      <w:proofErr w:type="spellStart"/>
      <w:r w:rsidRPr="00051CB0">
        <w:rPr>
          <w:rFonts w:ascii="Times New Roman" w:hAnsi="Times New Roman"/>
          <w:color w:val="0D0D0D" w:themeColor="text1" w:themeTint="F2"/>
          <w:sz w:val="20"/>
          <w:szCs w:val="20"/>
          <w:lang w:val="en-GB"/>
        </w:rPr>
        <w:t>IoT</w:t>
      </w:r>
      <w:proofErr w:type="spellEnd"/>
      <w:r w:rsidRPr="00051CB0">
        <w:rPr>
          <w:rFonts w:ascii="Times New Roman" w:hAnsi="Times New Roman"/>
          <w:color w:val="0D0D0D" w:themeColor="text1" w:themeTint="F2"/>
          <w:sz w:val="20"/>
          <w:szCs w:val="20"/>
          <w:lang w:val="en-GB"/>
        </w:rPr>
        <w:t>/</w:t>
      </w:r>
      <w:proofErr w:type="spellStart"/>
      <w:r w:rsidRPr="00051CB0">
        <w:rPr>
          <w:rFonts w:ascii="Times New Roman" w:hAnsi="Times New Roman"/>
          <w:color w:val="0D0D0D" w:themeColor="text1" w:themeTint="F2"/>
          <w:sz w:val="20"/>
          <w:szCs w:val="20"/>
          <w:lang w:val="en-GB"/>
        </w:rPr>
        <w:t>eM</w:t>
      </w:r>
      <w:r>
        <w:rPr>
          <w:rFonts w:ascii="Times New Roman" w:hAnsi="Times New Roman"/>
          <w:color w:val="0D0D0D" w:themeColor="text1" w:themeTint="F2"/>
          <w:sz w:val="20"/>
          <w:szCs w:val="20"/>
          <w:lang w:val="en-GB"/>
        </w:rPr>
        <w:t>T</w:t>
      </w:r>
      <w:r w:rsidRPr="00051CB0">
        <w:rPr>
          <w:rFonts w:ascii="Times New Roman" w:hAnsi="Times New Roman"/>
          <w:color w:val="0D0D0D" w:themeColor="text1" w:themeTint="F2"/>
          <w:sz w:val="20"/>
          <w:szCs w:val="20"/>
          <w:lang w:val="en-GB"/>
        </w:rPr>
        <w:t>C</w:t>
      </w:r>
      <w:proofErr w:type="spellEnd"/>
      <w:r w:rsidRPr="00051CB0">
        <w:rPr>
          <w:rFonts w:ascii="Times New Roman" w:hAnsi="Times New Roman"/>
          <w:color w:val="0D0D0D" w:themeColor="text1" w:themeTint="F2"/>
          <w:sz w:val="20"/>
          <w:szCs w:val="20"/>
          <w:lang w:val="en-GB"/>
        </w:rPr>
        <w:t xml:space="preserve"> support for </w:t>
      </w:r>
      <w:bookmarkEnd w:id="1655"/>
      <w:r w:rsidRPr="00A94A9D">
        <w:rPr>
          <w:rFonts w:ascii="Times New Roman" w:hAnsi="Times New Roman"/>
          <w:color w:val="0D0D0D" w:themeColor="text1" w:themeTint="F2"/>
          <w:sz w:val="20"/>
          <w:szCs w:val="20"/>
          <w:lang w:val="en-GB"/>
        </w:rPr>
        <w:t>Non-Terrestrial Network</w:t>
      </w:r>
      <w:r>
        <w:rPr>
          <w:rFonts w:ascii="Times New Roman" w:hAnsi="Times New Roman"/>
          <w:color w:val="0D0D0D" w:themeColor="text1" w:themeTint="F2"/>
          <w:sz w:val="20"/>
          <w:szCs w:val="20"/>
          <w:lang w:val="en-GB"/>
        </w:rPr>
        <w:t>s", RAN#91</w:t>
      </w:r>
      <w:r w:rsidR="00F9430B">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e, March 2021</w:t>
      </w:r>
    </w:p>
    <w:p w14:paraId="0EFDC0E2" w14:textId="1B543783" w:rsidR="00506482" w:rsidRDefault="00506482" w:rsidP="00506482">
      <w:pPr>
        <w:pStyle w:val="Reference"/>
        <w:numPr>
          <w:ilvl w:val="0"/>
          <w:numId w:val="0"/>
        </w:numPr>
        <w:rPr>
          <w:rFonts w:ascii="Times New Roman" w:hAnsi="Times New Roman"/>
          <w:color w:val="0D0D0D" w:themeColor="text1" w:themeTint="F2"/>
          <w:sz w:val="20"/>
          <w:szCs w:val="20"/>
          <w:lang w:val="en-GB"/>
        </w:rPr>
      </w:pPr>
      <w:bookmarkStart w:id="1656" w:name="_Ref62297451"/>
      <w:r>
        <w:rPr>
          <w:rFonts w:ascii="Times New Roman" w:hAnsi="Times New Roman"/>
          <w:color w:val="0D0D0D" w:themeColor="text1" w:themeTint="F2"/>
          <w:sz w:val="20"/>
          <w:szCs w:val="20"/>
          <w:lang w:val="en-GB"/>
        </w:rPr>
        <w:t>[R2]</w:t>
      </w:r>
      <w:r>
        <w:rPr>
          <w:rFonts w:ascii="Times New Roman" w:hAnsi="Times New Roman"/>
          <w:color w:val="0D0D0D" w:themeColor="text1" w:themeTint="F2"/>
          <w:sz w:val="20"/>
          <w:szCs w:val="20"/>
          <w:lang w:val="en-GB"/>
        </w:rPr>
        <w:tab/>
      </w:r>
      <w:r w:rsidRPr="00937F13">
        <w:rPr>
          <w:rFonts w:ascii="Times New Roman" w:hAnsi="Times New Roman"/>
          <w:color w:val="0D0D0D" w:themeColor="text1" w:themeTint="F2"/>
          <w:sz w:val="20"/>
          <w:szCs w:val="20"/>
          <w:lang w:val="en-GB"/>
        </w:rPr>
        <w:t>3GPP TR 3</w:t>
      </w:r>
      <w:r>
        <w:rPr>
          <w:rFonts w:ascii="Times New Roman" w:hAnsi="Times New Roman"/>
          <w:color w:val="0D0D0D" w:themeColor="text1" w:themeTint="F2"/>
          <w:sz w:val="20"/>
          <w:szCs w:val="20"/>
          <w:lang w:val="en-GB"/>
        </w:rPr>
        <w:t>6</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673</w:t>
      </w:r>
      <w:r w:rsidRPr="00937F13">
        <w:rPr>
          <w:rFonts w:ascii="Times New Roman" w:hAnsi="Times New Roman"/>
          <w:color w:val="0D0D0D" w:themeColor="text1" w:themeTint="F2"/>
          <w:sz w:val="20"/>
          <w:szCs w:val="20"/>
          <w:lang w:val="en-GB"/>
        </w:rPr>
        <w:t xml:space="preserve"> v</w:t>
      </w:r>
      <w:r>
        <w:rPr>
          <w:rFonts w:ascii="Times New Roman" w:hAnsi="Times New Roman"/>
          <w:color w:val="0D0D0D" w:themeColor="text1" w:themeTint="F2"/>
          <w:sz w:val="20"/>
          <w:szCs w:val="20"/>
          <w:lang w:val="en-GB"/>
        </w:rPr>
        <w:t>0</w:t>
      </w:r>
      <w:r w:rsidRPr="00937F13">
        <w:rPr>
          <w:rFonts w:ascii="Times New Roman" w:hAnsi="Times New Roman"/>
          <w:color w:val="0D0D0D" w:themeColor="text1" w:themeTint="F2"/>
          <w:sz w:val="20"/>
          <w:szCs w:val="20"/>
          <w:lang w:val="en-GB"/>
        </w:rPr>
        <w:t>.</w:t>
      </w:r>
      <w:r>
        <w:rPr>
          <w:rFonts w:ascii="Times New Roman" w:hAnsi="Times New Roman"/>
          <w:color w:val="0D0D0D" w:themeColor="text1" w:themeTint="F2"/>
          <w:sz w:val="20"/>
          <w:szCs w:val="20"/>
          <w:lang w:val="en-GB"/>
        </w:rPr>
        <w:t>3</w:t>
      </w:r>
      <w:r w:rsidRPr="00937F13">
        <w:rPr>
          <w:rFonts w:ascii="Times New Roman" w:hAnsi="Times New Roman"/>
          <w:color w:val="0D0D0D" w:themeColor="text1" w:themeTint="F2"/>
          <w:sz w:val="20"/>
          <w:szCs w:val="20"/>
          <w:lang w:val="en-GB"/>
        </w:rPr>
        <w:t>.0: "Study on Narrow-Band Internet of Things (NB-</w:t>
      </w:r>
      <w:proofErr w:type="spellStart"/>
      <w:r w:rsidRPr="00937F13">
        <w:rPr>
          <w:rFonts w:ascii="Times New Roman" w:hAnsi="Times New Roman"/>
          <w:color w:val="0D0D0D" w:themeColor="text1" w:themeTint="F2"/>
          <w:sz w:val="20"/>
          <w:szCs w:val="20"/>
          <w:lang w:val="en-GB"/>
        </w:rPr>
        <w:t>IoT</w:t>
      </w:r>
      <w:proofErr w:type="spellEnd"/>
      <w:r w:rsidRPr="00937F13">
        <w:rPr>
          <w:rFonts w:ascii="Times New Roman" w:hAnsi="Times New Roman"/>
          <w:color w:val="0D0D0D" w:themeColor="text1" w:themeTint="F2"/>
          <w:sz w:val="20"/>
          <w:szCs w:val="20"/>
          <w:lang w:val="en-GB"/>
        </w:rPr>
        <w:t>) / enhanced Machine Type Communication (</w:t>
      </w:r>
      <w:proofErr w:type="spellStart"/>
      <w:r w:rsidRPr="00937F13">
        <w:rPr>
          <w:rFonts w:ascii="Times New Roman" w:hAnsi="Times New Roman"/>
          <w:color w:val="0D0D0D" w:themeColor="text1" w:themeTint="F2"/>
          <w:sz w:val="20"/>
          <w:szCs w:val="20"/>
          <w:lang w:val="en-GB"/>
        </w:rPr>
        <w:t>eMTC</w:t>
      </w:r>
      <w:proofErr w:type="spellEnd"/>
      <w:r w:rsidRPr="00937F13">
        <w:rPr>
          <w:rFonts w:ascii="Times New Roman" w:hAnsi="Times New Roman"/>
          <w:color w:val="0D0D0D" w:themeColor="text1" w:themeTint="F2"/>
          <w:sz w:val="20"/>
          <w:szCs w:val="20"/>
          <w:lang w:val="en-GB"/>
        </w:rPr>
        <w:t>) support for Non-Terrestrial Networks (NTN)</w:t>
      </w:r>
      <w:r>
        <w:rPr>
          <w:rFonts w:ascii="Times New Roman" w:hAnsi="Times New Roman"/>
          <w:color w:val="0D0D0D" w:themeColor="text1" w:themeTint="F2"/>
          <w:sz w:val="20"/>
          <w:szCs w:val="20"/>
          <w:lang w:val="en-GB"/>
        </w:rPr>
        <w:t xml:space="preserve">", </w:t>
      </w:r>
      <w:r w:rsidRPr="00937F13">
        <w:rPr>
          <w:rFonts w:ascii="Times New Roman" w:hAnsi="Times New Roman"/>
          <w:color w:val="0D0D0D" w:themeColor="text1" w:themeTint="F2"/>
          <w:sz w:val="20"/>
          <w:szCs w:val="20"/>
          <w:lang w:val="en-GB"/>
        </w:rPr>
        <w:t>Release 1</w:t>
      </w:r>
      <w:r>
        <w:rPr>
          <w:rFonts w:ascii="Times New Roman" w:hAnsi="Times New Roman"/>
          <w:color w:val="0D0D0D" w:themeColor="text1" w:themeTint="F2"/>
          <w:sz w:val="20"/>
          <w:szCs w:val="20"/>
          <w:lang w:val="en-GB"/>
        </w:rPr>
        <w:t>7</w:t>
      </w:r>
    </w:p>
    <w:p w14:paraId="37DD4A29" w14:textId="547EFD9F" w:rsidR="00506482" w:rsidRPr="00051CB0" w:rsidRDefault="00506482" w:rsidP="00506482">
      <w:pPr>
        <w:pStyle w:val="Reference"/>
        <w:numPr>
          <w:ilvl w:val="0"/>
          <w:numId w:val="0"/>
        </w:numPr>
        <w:rPr>
          <w:rFonts w:ascii="Times New Roman" w:hAnsi="Times New Roman"/>
          <w:color w:val="0D0D0D" w:themeColor="text1" w:themeTint="F2"/>
          <w:sz w:val="20"/>
          <w:szCs w:val="20"/>
          <w:lang w:val="en-GB"/>
        </w:rPr>
      </w:pPr>
      <w:r w:rsidRPr="00341491">
        <w:rPr>
          <w:rFonts w:ascii="Times New Roman" w:hAnsi="Times New Roman"/>
          <w:sz w:val="20"/>
          <w:szCs w:val="20"/>
          <w:lang w:val="en-GB"/>
        </w:rPr>
        <w:t>[R3]</w:t>
      </w:r>
      <w:r w:rsidRPr="00341491">
        <w:rPr>
          <w:rFonts w:ascii="Times New Roman" w:hAnsi="Times New Roman"/>
          <w:sz w:val="20"/>
          <w:szCs w:val="20"/>
          <w:lang w:val="en-GB"/>
        </w:rPr>
        <w:tab/>
        <w:t>Meeting notes</w:t>
      </w:r>
      <w:r>
        <w:rPr>
          <w:rFonts w:ascii="Times New Roman" w:hAnsi="Times New Roman"/>
          <w:sz w:val="20"/>
          <w:szCs w:val="20"/>
          <w:lang w:val="en-GB"/>
        </w:rPr>
        <w:t>,</w:t>
      </w:r>
      <w:r w:rsidRPr="00341491">
        <w:rPr>
          <w:rFonts w:ascii="Times New Roman" w:hAnsi="Times New Roman"/>
          <w:sz w:val="20"/>
          <w:szCs w:val="20"/>
          <w:lang w:val="en-GB"/>
        </w:rPr>
        <w:t xml:space="preserve"> RAN2 Chairman (</w:t>
      </w:r>
      <w:proofErr w:type="spellStart"/>
      <w:r w:rsidRPr="00341491">
        <w:rPr>
          <w:rFonts w:ascii="Times New Roman" w:hAnsi="Times New Roman"/>
          <w:sz w:val="20"/>
          <w:szCs w:val="20"/>
          <w:lang w:val="en-GB"/>
        </w:rPr>
        <w:t>MediaTek</w:t>
      </w:r>
      <w:proofErr w:type="spellEnd"/>
      <w:r w:rsidRPr="00341491">
        <w:rPr>
          <w:rFonts w:ascii="Times New Roman" w:hAnsi="Times New Roman"/>
          <w:sz w:val="20"/>
          <w:szCs w:val="20"/>
          <w:lang w:val="en-GB"/>
        </w:rPr>
        <w:t>)</w:t>
      </w:r>
      <w:r>
        <w:rPr>
          <w:rFonts w:ascii="Times New Roman" w:hAnsi="Times New Roman"/>
          <w:sz w:val="20"/>
          <w:szCs w:val="20"/>
          <w:lang w:val="en-GB"/>
        </w:rPr>
        <w:t xml:space="preserve">, </w:t>
      </w:r>
      <w:r w:rsidRPr="00341491">
        <w:rPr>
          <w:rFonts w:ascii="Times New Roman" w:hAnsi="Times New Roman"/>
          <w:sz w:val="20"/>
          <w:szCs w:val="20"/>
          <w:lang w:val="en-GB"/>
        </w:rPr>
        <w:t>RAN2#11</w:t>
      </w:r>
      <w:r>
        <w:rPr>
          <w:rFonts w:ascii="Times New Roman" w:hAnsi="Times New Roman"/>
          <w:sz w:val="20"/>
          <w:szCs w:val="20"/>
          <w:lang w:val="en-GB"/>
        </w:rPr>
        <w:t xml:space="preserve">4, May </w:t>
      </w:r>
      <w:r w:rsidRPr="00341491">
        <w:rPr>
          <w:rFonts w:ascii="Times New Roman" w:hAnsi="Times New Roman"/>
          <w:color w:val="0D0D0D" w:themeColor="text1" w:themeTint="F2"/>
          <w:sz w:val="20"/>
          <w:szCs w:val="20"/>
          <w:lang w:val="en-GB"/>
        </w:rPr>
        <w:t>21</w:t>
      </w:r>
      <w:r>
        <w:rPr>
          <w:rFonts w:ascii="Times New Roman" w:hAnsi="Times New Roman"/>
          <w:color w:val="0D0D0D" w:themeColor="text1" w:themeTint="F2"/>
          <w:sz w:val="20"/>
          <w:szCs w:val="20"/>
          <w:lang w:val="en-GB"/>
        </w:rPr>
        <w:t>,</w:t>
      </w:r>
      <w:r w:rsidRPr="00341491">
        <w:rPr>
          <w:rFonts w:ascii="Times New Roman" w:hAnsi="Times New Roman"/>
          <w:color w:val="0D0D0D" w:themeColor="text1" w:themeTint="F2"/>
          <w:sz w:val="20"/>
          <w:szCs w:val="20"/>
          <w:lang w:val="en-GB"/>
        </w:rPr>
        <w:t xml:space="preserve"> 2021</w:t>
      </w:r>
      <w:bookmarkEnd w:id="1656"/>
      <w:r>
        <w:rPr>
          <w:rFonts w:ascii="Times New Roman" w:hAnsi="Times New Roman"/>
          <w:color w:val="0D0D0D" w:themeColor="text1" w:themeTint="F2"/>
          <w:sz w:val="20"/>
          <w:szCs w:val="20"/>
          <w:lang w:val="en-GB"/>
        </w:rPr>
        <w:t xml:space="preserve"> - </w:t>
      </w:r>
      <w:r w:rsidR="00B423FD" w:rsidRPr="00B423FD">
        <w:rPr>
          <w:rFonts w:ascii="Times New Roman" w:hAnsi="Times New Roman"/>
          <w:color w:val="0D0D0D" w:themeColor="text1" w:themeTint="F2"/>
          <w:sz w:val="20"/>
          <w:szCs w:val="20"/>
          <w:lang w:val="en-GB"/>
        </w:rPr>
        <w:t xml:space="preserve">RAN2-114-e </w:t>
      </w:r>
      <w:r w:rsidR="00B423FD" w:rsidRPr="004E04EC">
        <w:rPr>
          <w:rFonts w:ascii="Times New Roman" w:hAnsi="Times New Roman"/>
          <w:color w:val="0D0D0D" w:themeColor="text1" w:themeTint="F2"/>
          <w:sz w:val="20"/>
          <w:szCs w:val="20"/>
          <w:highlight w:val="yellow"/>
          <w:lang w:val="en-GB"/>
        </w:rPr>
        <w:t>"</w:t>
      </w:r>
      <w:proofErr w:type="spellStart"/>
      <w:r w:rsidR="00B423FD" w:rsidRPr="004E04EC">
        <w:rPr>
          <w:rFonts w:ascii="Times New Roman" w:hAnsi="Times New Roman"/>
          <w:color w:val="0D0D0D" w:themeColor="text1" w:themeTint="F2"/>
          <w:sz w:val="20"/>
          <w:szCs w:val="20"/>
          <w:highlight w:val="yellow"/>
          <w:lang w:val="en-GB"/>
        </w:rPr>
        <w:t>ChairmanNotes</w:t>
      </w:r>
      <w:proofErr w:type="spellEnd"/>
      <w:r w:rsidR="00B423FD" w:rsidRPr="004E04EC">
        <w:rPr>
          <w:rFonts w:ascii="Times New Roman" w:hAnsi="Times New Roman"/>
          <w:color w:val="0D0D0D" w:themeColor="text1" w:themeTint="F2"/>
          <w:sz w:val="20"/>
          <w:szCs w:val="20"/>
          <w:highlight w:val="yellow"/>
          <w:lang w:val="en-GB"/>
        </w:rPr>
        <w:t xml:space="preserve"> 2021-05-2</w:t>
      </w:r>
      <w:r w:rsidR="004E04EC">
        <w:rPr>
          <w:rFonts w:ascii="Times New Roman" w:hAnsi="Times New Roman"/>
          <w:color w:val="0D0D0D" w:themeColor="text1" w:themeTint="F2"/>
          <w:sz w:val="20"/>
          <w:szCs w:val="20"/>
          <w:highlight w:val="yellow"/>
          <w:lang w:val="en-GB"/>
        </w:rPr>
        <w:t>5</w:t>
      </w:r>
      <w:r w:rsidR="00B423FD" w:rsidRPr="004E04EC">
        <w:rPr>
          <w:rFonts w:ascii="Times New Roman" w:hAnsi="Times New Roman"/>
          <w:color w:val="0D0D0D" w:themeColor="text1" w:themeTint="F2"/>
          <w:sz w:val="20"/>
          <w:szCs w:val="20"/>
          <w:highlight w:val="yellow"/>
          <w:lang w:val="en-GB"/>
        </w:rPr>
        <w:t xml:space="preserve"> </w:t>
      </w:r>
      <w:r w:rsidR="004E04EC">
        <w:rPr>
          <w:rFonts w:ascii="Times New Roman" w:hAnsi="Times New Roman"/>
          <w:color w:val="0D0D0D" w:themeColor="text1" w:themeTint="F2"/>
          <w:sz w:val="20"/>
          <w:szCs w:val="20"/>
          <w:highlight w:val="yellow"/>
          <w:lang w:val="en-GB"/>
        </w:rPr>
        <w:t>16</w:t>
      </w:r>
      <w:r w:rsidR="00B423FD" w:rsidRPr="004E04EC">
        <w:rPr>
          <w:rFonts w:ascii="Times New Roman" w:hAnsi="Times New Roman"/>
          <w:color w:val="0D0D0D" w:themeColor="text1" w:themeTint="F2"/>
          <w:sz w:val="20"/>
          <w:szCs w:val="20"/>
          <w:highlight w:val="yellow"/>
          <w:lang w:val="en-GB"/>
        </w:rPr>
        <w:t>1</w:t>
      </w:r>
      <w:r w:rsidR="004E04EC">
        <w:rPr>
          <w:rFonts w:ascii="Times New Roman" w:hAnsi="Times New Roman"/>
          <w:color w:val="0D0D0D" w:themeColor="text1" w:themeTint="F2"/>
          <w:sz w:val="20"/>
          <w:szCs w:val="20"/>
          <w:highlight w:val="yellow"/>
          <w:lang w:val="en-GB"/>
        </w:rPr>
        <w:t>5 v2</w:t>
      </w:r>
      <w:r w:rsidR="00B423FD" w:rsidRPr="004E04EC">
        <w:rPr>
          <w:rFonts w:ascii="Times New Roman" w:hAnsi="Times New Roman"/>
          <w:color w:val="0D0D0D" w:themeColor="text1" w:themeTint="F2"/>
          <w:sz w:val="20"/>
          <w:szCs w:val="20"/>
          <w:highlight w:val="yellow"/>
          <w:lang w:val="en-GB"/>
        </w:rPr>
        <w:t xml:space="preserve"> UTC" </w:t>
      </w:r>
      <w:r w:rsidR="004E04EC" w:rsidRPr="004E04EC">
        <w:rPr>
          <w:rFonts w:ascii="Times New Roman" w:hAnsi="Times New Roman"/>
          <w:color w:val="0D0D0D" w:themeColor="text1" w:themeTint="F2"/>
          <w:sz w:val="20"/>
          <w:szCs w:val="20"/>
          <w:highlight w:val="yellow"/>
          <w:lang w:val="en-GB"/>
        </w:rPr>
        <w:t>(</w:t>
      </w:r>
      <w:r w:rsidRPr="004E04EC">
        <w:rPr>
          <w:rFonts w:ascii="Times New Roman" w:hAnsi="Times New Roman"/>
          <w:color w:val="0D0D0D" w:themeColor="text1" w:themeTint="F2"/>
          <w:sz w:val="20"/>
          <w:szCs w:val="20"/>
          <w:highlight w:val="yellow"/>
          <w:lang w:val="en-GB"/>
        </w:rPr>
        <w:t>intermediate version</w:t>
      </w:r>
      <w:r w:rsidR="004E04EC" w:rsidRPr="004E04EC">
        <w:rPr>
          <w:rFonts w:ascii="Times New Roman" w:hAnsi="Times New Roman"/>
          <w:color w:val="0D0D0D" w:themeColor="text1" w:themeTint="F2"/>
          <w:sz w:val="20"/>
          <w:szCs w:val="20"/>
          <w:highlight w:val="yellow"/>
          <w:lang w:val="en-GB"/>
        </w:rPr>
        <w:t>)</w:t>
      </w:r>
    </w:p>
    <w:p w14:paraId="749D3234" w14:textId="77777777" w:rsidR="00506482" w:rsidRPr="00450CE8" w:rsidRDefault="00506482" w:rsidP="00450CE8"/>
    <w:sectPr w:rsidR="00506482" w:rsidRPr="00450CE8">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 w:author="Eutelsat-Rapporteur (v01b)" w:date="2021-05-25T23:19:00Z" w:initials="RF">
    <w:p w14:paraId="7BAB80B9" w14:textId="12E34272" w:rsidR="00DC3F77" w:rsidRDefault="00DC3F77">
      <w:pPr>
        <w:pStyle w:val="CommentText"/>
      </w:pPr>
      <w:r>
        <w:rPr>
          <w:rStyle w:val="CommentReference"/>
        </w:rPr>
        <w:annotationRef/>
      </w:r>
      <w:r>
        <w:t xml:space="preserve">Note: Revised </w:t>
      </w:r>
      <w:proofErr w:type="spellStart"/>
      <w:r>
        <w:t>Tdoc</w:t>
      </w:r>
      <w:proofErr w:type="spellEnd"/>
      <w:r>
        <w:t xml:space="preserve"> </w:t>
      </w:r>
      <w:proofErr w:type="spellStart"/>
      <w:r>
        <w:t>num</w:t>
      </w:r>
      <w:proofErr w:type="spellEnd"/>
      <w:r>
        <w:t xml:space="preserve"> expected</w:t>
      </w:r>
    </w:p>
  </w:comment>
  <w:comment w:id="40" w:author="Huawei - Odile" w:date="2021-05-26T08:15:00Z" w:initials="HW">
    <w:p w14:paraId="41E18622" w14:textId="5B0A42BA" w:rsidR="00DC3F77" w:rsidRDefault="00DC3F77">
      <w:pPr>
        <w:pStyle w:val="CommentText"/>
      </w:pPr>
      <w:r>
        <w:rPr>
          <w:rStyle w:val="CommentReference"/>
        </w:rPr>
        <w:annotationRef/>
      </w:r>
      <w:proofErr w:type="gramStart"/>
      <w:r>
        <w:t>reference</w:t>
      </w:r>
      <w:proofErr w:type="gramEnd"/>
      <w:r>
        <w:t xml:space="preserve"> to TR 45.820 to be added</w:t>
      </w:r>
    </w:p>
  </w:comment>
  <w:comment w:id="57" w:author="Eutelsat-Rapporteur (v01)" w:date="2021-05-24T00:49:00Z" w:initials="RF">
    <w:p w14:paraId="59AC5192" w14:textId="63DBE5B2" w:rsidR="00DC3F77" w:rsidRPr="000B0836" w:rsidRDefault="00DC3F77" w:rsidP="000B0836">
      <w:pPr>
        <w:pStyle w:val="BalloonText"/>
        <w:rPr>
          <w:rFonts w:ascii="Times New Roman" w:hAnsi="Times New Roman" w:cs="Times New Roman"/>
        </w:rPr>
      </w:pPr>
      <w:r>
        <w:rPr>
          <w:rStyle w:val="CommentReference"/>
        </w:rPr>
        <w:annotationRef/>
      </w:r>
      <w:r w:rsidRPr="000B0836">
        <w:rPr>
          <w:rFonts w:ascii="Times New Roman" w:hAnsi="Times New Roman" w:cs="Times New Roman"/>
        </w:rPr>
        <w:t xml:space="preserve">- RAN2 received reply from SA2 in R2-2102663/ S2-2101663 (RAN2#113bis-e) indicated that "SA2 expects the conclusions reached during FS_5GSAT_ARCH study and 5GSAT_ARCH WI could serve as a baseline for NTN </w:t>
      </w:r>
      <w:proofErr w:type="spellStart"/>
      <w:r w:rsidRPr="000B0836">
        <w:rPr>
          <w:rFonts w:ascii="Times New Roman" w:hAnsi="Times New Roman" w:cs="Times New Roman"/>
        </w:rPr>
        <w:t>IoT</w:t>
      </w:r>
      <w:proofErr w:type="spellEnd"/>
      <w:r w:rsidRPr="000B0836">
        <w:rPr>
          <w:rFonts w:ascii="Times New Roman" w:hAnsi="Times New Roman" w:cs="Times New Roman"/>
        </w:rPr>
        <w:t xml:space="preserve"> for both 5GS and EPS."</w:t>
      </w:r>
    </w:p>
    <w:p w14:paraId="369C1BB1" w14:textId="77777777" w:rsidR="00DC3F77" w:rsidRDefault="00DC3F77">
      <w:pPr>
        <w:pStyle w:val="CommentText"/>
      </w:pPr>
      <w:r w:rsidRPr="000B0836">
        <w:t>- A reply from RAN3 to the RAN2 LS is underway (RAN3#</w:t>
      </w:r>
      <w:r>
        <w:t>112-e</w:t>
      </w:r>
      <w:r w:rsidRPr="000B0836">
        <w:t xml:space="preserve"> / </w:t>
      </w:r>
      <w:r w:rsidRPr="009B0AF3">
        <w:t>CB# 9</w:t>
      </w:r>
      <w:r>
        <w:t xml:space="preserve"> </w:t>
      </w:r>
      <w:proofErr w:type="spellStart"/>
      <w:r w:rsidRPr="009B0AF3">
        <w:t>IoT_NTNarch</w:t>
      </w:r>
      <w:proofErr w:type="spellEnd"/>
      <w:r w:rsidRPr="009B0AF3">
        <w:t xml:space="preserve"> on NWM</w:t>
      </w:r>
      <w:r w:rsidRPr="000B0836">
        <w:t>)</w:t>
      </w:r>
      <w:r>
        <w:t xml:space="preserve"> - From the current status of discussion it is not foreseen that a preference will be suggested.</w:t>
      </w:r>
    </w:p>
    <w:p w14:paraId="3A24AC45" w14:textId="77777777" w:rsidR="00DC3F77" w:rsidRDefault="00DC3F77">
      <w:pPr>
        <w:pStyle w:val="CommentText"/>
      </w:pPr>
      <w:r>
        <w:t>- The current wording implicitly suggests that EPC is consider of highest priority (i.e. is supported)</w:t>
      </w:r>
    </w:p>
    <w:p w14:paraId="6DB9D038" w14:textId="46231271" w:rsidR="00DC3F77" w:rsidRPr="000B0836" w:rsidRDefault="00DC3F77">
      <w:pPr>
        <w:pStyle w:val="CommentText"/>
      </w:pPr>
      <w:r>
        <w:t>It is therefore suggested to remove this EN.</w:t>
      </w:r>
    </w:p>
  </w:comment>
  <w:comment w:id="60" w:author="Eutelsat-Rapporteur (v01)" w:date="2021-05-24T01:07:00Z" w:initials="RF">
    <w:p w14:paraId="21381554" w14:textId="77777777" w:rsidR="00DC3F77" w:rsidRDefault="00DC3F77">
      <w:pPr>
        <w:pStyle w:val="CommentText"/>
        <w:rPr>
          <w:highlight w:val="yellow"/>
        </w:rPr>
      </w:pPr>
      <w:r>
        <w:rPr>
          <w:rStyle w:val="CommentReference"/>
        </w:rPr>
        <w:annotationRef/>
      </w:r>
      <w:r w:rsidRPr="00B37342">
        <w:t>This will be moved to a statement from RAN1 it the RAN1 TP under review.</w:t>
      </w:r>
    </w:p>
    <w:p w14:paraId="15AA70CA" w14:textId="11E861AB" w:rsidR="00DC3F77" w:rsidRPr="00B37342" w:rsidRDefault="00DC3F77">
      <w:pPr>
        <w:pStyle w:val="CommentText"/>
        <w:rPr>
          <w:highlight w:val="yellow"/>
        </w:rPr>
      </w:pPr>
      <w:r>
        <w:rPr>
          <w:highlight w:val="yellow"/>
        </w:rPr>
        <w:t>This EN will be removed accordingly in the final TP.</w:t>
      </w:r>
    </w:p>
  </w:comment>
  <w:comment w:id="63" w:author="Eutelsat-Rapporteur (v01)" w:date="2021-05-24T01:10:00Z" w:initials="RF">
    <w:p w14:paraId="4E621141" w14:textId="59DAB2C9" w:rsidR="00DC3F77" w:rsidRDefault="00DC3F77">
      <w:pPr>
        <w:pStyle w:val="CommentText"/>
      </w:pPr>
      <w:r>
        <w:rPr>
          <w:rStyle w:val="CommentReference"/>
        </w:rPr>
        <w:annotationRef/>
      </w:r>
      <w:r>
        <w:t>This assumption remains valid and might be reconsidered, for a specific feature:</w:t>
      </w:r>
    </w:p>
    <w:p w14:paraId="2F81893A" w14:textId="5D7DF3D1" w:rsidR="00DC3F77" w:rsidRDefault="00DC3F77">
      <w:pPr>
        <w:pStyle w:val="CommentText"/>
      </w:pPr>
      <w:r>
        <w:t xml:space="preserve">- </w:t>
      </w:r>
      <w:proofErr w:type="gramStart"/>
      <w:r>
        <w:t>during</w:t>
      </w:r>
      <w:proofErr w:type="gramEnd"/>
      <w:r>
        <w:t xml:space="preserve"> the work-item definition (e.g. the feature is identified as non-essential for the release to which the work item is related)</w:t>
      </w:r>
    </w:p>
    <w:p w14:paraId="2B05A18C" w14:textId="77777777" w:rsidR="00DC3F77" w:rsidRDefault="00DC3F77">
      <w:pPr>
        <w:pStyle w:val="CommentText"/>
      </w:pPr>
      <w:r>
        <w:t xml:space="preserve">- </w:t>
      </w:r>
      <w:proofErr w:type="gramStart"/>
      <w:r>
        <w:t>during</w:t>
      </w:r>
      <w:proofErr w:type="gramEnd"/>
      <w:r>
        <w:t xml:space="preserve"> the work-item specification phase (e.g. an issue rendering the specification of the feature impractical for the considered release is identified)</w:t>
      </w:r>
    </w:p>
    <w:p w14:paraId="1B386459" w14:textId="33B9853E" w:rsidR="00DC3F77" w:rsidRDefault="00DC3F77">
      <w:pPr>
        <w:pStyle w:val="CommentText"/>
      </w:pPr>
      <w:r>
        <w:t>It is therefore suggested to remove this EN.</w:t>
      </w:r>
    </w:p>
  </w:comment>
  <w:comment w:id="66" w:author="Eutelsat-Rapporteur (v01)" w:date="2021-05-24T01:18:00Z" w:initials="RF">
    <w:p w14:paraId="73DDD014" w14:textId="1F94F838" w:rsidR="00DC3F77" w:rsidRDefault="00DC3F77">
      <w:pPr>
        <w:pStyle w:val="CommentText"/>
      </w:pPr>
      <w:r>
        <w:rPr>
          <w:rStyle w:val="CommentReference"/>
        </w:rPr>
        <w:annotationRef/>
      </w:r>
      <w:r>
        <w:t>This assumption has not been challenged by RAN1.</w:t>
      </w:r>
    </w:p>
    <w:p w14:paraId="26E91606" w14:textId="2E170F24" w:rsidR="00DC3F77" w:rsidRDefault="00DC3F77">
      <w:pPr>
        <w:pStyle w:val="CommentText"/>
      </w:pPr>
      <w:r>
        <w:t>It is suggested to remove this EN (unless further disproved by RAN1 - in which case this sub-clause will be updated accordingly).</w:t>
      </w:r>
    </w:p>
  </w:comment>
  <w:comment w:id="87" w:author="Eutelsat-Rapporteur (v01)" w:date="2021-05-24T01:28:00Z" w:initials="RF">
    <w:p w14:paraId="265F86FB" w14:textId="02D2BA16" w:rsidR="00DC3F77" w:rsidRDefault="00DC3F77">
      <w:pPr>
        <w:pStyle w:val="CommentText"/>
      </w:pPr>
      <w:r>
        <w:rPr>
          <w:rStyle w:val="CommentReference"/>
        </w:rPr>
        <w:annotationRef/>
      </w:r>
      <w:r>
        <w:t xml:space="preserve">As per RAN2 #114-e agreement </w:t>
      </w:r>
    </w:p>
  </w:comment>
  <w:comment w:id="98" w:author="Eutelsat-Rapporteur (v01)" w:date="2021-05-26T01:17:00Z" w:initials="RF">
    <w:p w14:paraId="3B968159" w14:textId="567190BD" w:rsidR="00DC3F77" w:rsidRDefault="00DC3F77" w:rsidP="009E4EEA">
      <w:pPr>
        <w:pStyle w:val="CommentText"/>
      </w:pPr>
      <w:r>
        <w:rPr>
          <w:rStyle w:val="CommentReference"/>
        </w:rPr>
        <w:annotationRef/>
      </w:r>
      <w:r>
        <w:t xml:space="preserve">Adding "at least" for covering the LTE-M case. </w:t>
      </w:r>
    </w:p>
    <w:p w14:paraId="17ED084E" w14:textId="6C796DA5" w:rsidR="00DC3F77" w:rsidRDefault="00DC3F77" w:rsidP="009E4EEA">
      <w:pPr>
        <w:pStyle w:val="CommentText"/>
      </w:pPr>
      <w:r>
        <w:t>Potential scheduling enhancements for LTE-M might be considered during the work item phase, should they be identified as required.</w:t>
      </w:r>
    </w:p>
    <w:p w14:paraId="2F028B13" w14:textId="5BC7608E" w:rsidR="00DC3F77" w:rsidRDefault="00DC3F77" w:rsidP="009E4EEA">
      <w:pPr>
        <w:pStyle w:val="CommentText"/>
      </w:pPr>
      <w:r w:rsidRPr="009E4EEA">
        <w:t>It is then suggested to remove this EN.</w:t>
      </w:r>
    </w:p>
  </w:comment>
  <w:comment w:id="111" w:author="Huawei - Odile" w:date="2021-05-26T09:02:00Z" w:initials="HW">
    <w:p w14:paraId="4909B440" w14:textId="2D899B64" w:rsidR="00AE5321" w:rsidRDefault="00AE5321">
      <w:pPr>
        <w:pStyle w:val="CommentText"/>
      </w:pPr>
      <w:r>
        <w:rPr>
          <w:rStyle w:val="CommentReference"/>
        </w:rPr>
        <w:annotationRef/>
      </w:r>
      <w:proofErr w:type="gramStart"/>
      <w:r>
        <w:t>maybe</w:t>
      </w:r>
      <w:proofErr w:type="gramEnd"/>
      <w:r>
        <w:t xml:space="preserve"> we don’t need ‘for PUR’ here . </w:t>
      </w:r>
      <w:r w:rsidR="003901B2">
        <w:t>Also rather than ‘it is suggested to add’ we could have ‘an offset can be added ‘</w:t>
      </w:r>
    </w:p>
  </w:comment>
  <w:comment w:id="118" w:author="Huawei - Odile" w:date="2021-05-26T09:04:00Z" w:initials="HW">
    <w:p w14:paraId="05C2F52E" w14:textId="51E561AE" w:rsidR="00AE5321" w:rsidRDefault="00AE5321" w:rsidP="00AE5321">
      <w:r>
        <w:rPr>
          <w:rStyle w:val="CommentReference"/>
        </w:rPr>
        <w:annotationRef/>
      </w:r>
      <w:r w:rsidR="003901B2">
        <w:t>W</w:t>
      </w:r>
      <w:r>
        <w:t xml:space="preserve">e don’t need this neither. We have not clarified the equivalent for the </w:t>
      </w:r>
      <w:proofErr w:type="spellStart"/>
      <w:r>
        <w:t>ra-ResponseWindow</w:t>
      </w:r>
      <w:proofErr w:type="spellEnd"/>
      <w:r>
        <w:t>.</w:t>
      </w:r>
    </w:p>
  </w:comment>
  <w:comment w:id="105" w:author="Eutelsat-Rapporteur (v01)" w:date="2021-05-26T01:21:00Z" w:initials="RF">
    <w:p w14:paraId="5440876C" w14:textId="6E21E310" w:rsidR="00DC3F77" w:rsidRDefault="00DC3F77">
      <w:pPr>
        <w:pStyle w:val="CommentText"/>
      </w:pPr>
      <w:r>
        <w:rPr>
          <w:rStyle w:val="CommentReference"/>
        </w:rPr>
        <w:annotationRef/>
      </w:r>
      <w:r>
        <w:t>As per RAN2 #114-e agreement</w:t>
      </w:r>
    </w:p>
  </w:comment>
  <w:comment w:id="124" w:author="Eutelsat-Rapporteur (v01)" w:date="2021-05-24T01:43:00Z" w:initials="RF">
    <w:p w14:paraId="7F59275D" w14:textId="1C892EAE" w:rsidR="00DC3F77" w:rsidRPr="009B21DB" w:rsidRDefault="00DC3F77">
      <w:pPr>
        <w:pStyle w:val="CommentText"/>
        <w:rPr>
          <w:highlight w:val="yellow"/>
        </w:rPr>
      </w:pPr>
      <w:r w:rsidRPr="009B21DB">
        <w:rPr>
          <w:rStyle w:val="CommentReference"/>
          <w:highlight w:val="yellow"/>
        </w:rPr>
        <w:annotationRef/>
      </w:r>
      <w:r>
        <w:rPr>
          <w:highlight w:val="yellow"/>
        </w:rPr>
        <w:t>Resolution pending email / CB session discussion / conclusion.</w:t>
      </w:r>
    </w:p>
  </w:comment>
  <w:comment w:id="127" w:author="Eutelsat-Rapporteur (v01)" w:date="2021-05-24T01:48:00Z" w:initials="RF">
    <w:p w14:paraId="79A86411" w14:textId="15392D1F" w:rsidR="00DC3F77" w:rsidRPr="009E215F" w:rsidRDefault="00DC3F77" w:rsidP="00F85BE3">
      <w:pPr>
        <w:pStyle w:val="CommentText"/>
        <w:rPr>
          <w:highlight w:val="cyan"/>
        </w:rPr>
      </w:pPr>
      <w:r>
        <w:rPr>
          <w:rStyle w:val="CommentReference"/>
        </w:rPr>
        <w:annotationRef/>
      </w:r>
      <w:r w:rsidRPr="005B6B60">
        <w:t xml:space="preserve">As this is in RAN1 scope, it is suggested to rely on </w:t>
      </w:r>
      <w:r>
        <w:t xml:space="preserve">potential </w:t>
      </w:r>
      <w:r w:rsidRPr="005B6B60">
        <w:t>RAN 1 decisions and inputs, should there be any, and to remove this EN</w:t>
      </w:r>
      <w:r>
        <w:t xml:space="preserve"> from RAN2 part</w:t>
      </w:r>
      <w:r w:rsidRPr="009E215F">
        <w:t>.</w:t>
      </w:r>
    </w:p>
  </w:comment>
  <w:comment w:id="142" w:author="OPPO" w:date="2021-05-26T16:54:00Z" w:initials="8">
    <w:p w14:paraId="62C06A57" w14:textId="77777777" w:rsidR="003901B2" w:rsidRDefault="003901B2" w:rsidP="003901B2">
      <w:pPr>
        <w:pStyle w:val="CommentText"/>
        <w:rPr>
          <w:lang w:eastAsia="zh-CN"/>
        </w:rPr>
      </w:pPr>
      <w:r>
        <w:rPr>
          <w:rStyle w:val="CommentReference"/>
        </w:rPr>
        <w:annotationRef/>
      </w:r>
      <w:r>
        <w:rPr>
          <w:lang w:eastAsia="zh-CN"/>
        </w:rPr>
        <w:t>We think the following agreement made in RAN2#114</w:t>
      </w:r>
      <w:r>
        <w:rPr>
          <w:rFonts w:hint="eastAsia"/>
          <w:lang w:eastAsia="zh-CN"/>
        </w:rPr>
        <w:t>e</w:t>
      </w:r>
      <w:r>
        <w:rPr>
          <w:lang w:eastAsia="zh-CN"/>
        </w:rPr>
        <w:t xml:space="preserve"> meeting should also be captured in this section.</w:t>
      </w:r>
    </w:p>
    <w:p w14:paraId="0ABC69A5" w14:textId="77777777" w:rsidR="003901B2" w:rsidRDefault="003901B2" w:rsidP="003901B2">
      <w:pPr>
        <w:pStyle w:val="Agreement"/>
      </w:pPr>
      <w:r>
        <w:t xml:space="preserve">For the TA handling, the details are expected to be settled in the WI, e.g. the requirements for UE to update/reread SI. </w:t>
      </w:r>
    </w:p>
    <w:p w14:paraId="792D90D7" w14:textId="77777777" w:rsidR="003901B2" w:rsidRPr="00C329A8" w:rsidRDefault="003901B2" w:rsidP="003901B2">
      <w:pPr>
        <w:pStyle w:val="CommentText"/>
      </w:pPr>
    </w:p>
  </w:comment>
  <w:comment w:id="143" w:author="Huawei - Odile" w:date="2021-05-26T13:18:00Z" w:initials="HW">
    <w:p w14:paraId="68C3D241" w14:textId="5266A432" w:rsidR="003901B2" w:rsidRDefault="003901B2">
      <w:pPr>
        <w:pStyle w:val="CommentText"/>
      </w:pPr>
      <w:r>
        <w:rPr>
          <w:rStyle w:val="CommentReference"/>
        </w:rPr>
        <w:annotationRef/>
      </w:r>
      <w:proofErr w:type="gramStart"/>
      <w:r>
        <w:t>we</w:t>
      </w:r>
      <w:proofErr w:type="gramEnd"/>
      <w:r>
        <w:t xml:space="preserve"> agree with OPPO</w:t>
      </w:r>
    </w:p>
  </w:comment>
  <w:comment w:id="138" w:author="Eutelsat-Rapporteur (v01)" w:date="2021-05-24T01:55:00Z" w:initials="RF">
    <w:p w14:paraId="79F66C19" w14:textId="2C939309" w:rsidR="00DC3F77" w:rsidRDefault="00DC3F77">
      <w:pPr>
        <w:pStyle w:val="CommentText"/>
      </w:pPr>
      <w:r>
        <w:rPr>
          <w:rStyle w:val="CommentReference"/>
        </w:rPr>
        <w:annotationRef/>
      </w:r>
      <w:r>
        <w:t>The above text (amended) reflects the current status of the NR NTN work in the context of this feasibility study.</w:t>
      </w:r>
    </w:p>
    <w:p w14:paraId="2EFE3EEB" w14:textId="2CEE9C6F" w:rsidR="00DC3F77" w:rsidRDefault="00DC3F77">
      <w:pPr>
        <w:pStyle w:val="CommentText"/>
      </w:pPr>
      <w:r w:rsidRPr="00D47EF6">
        <w:t xml:space="preserve">It is therefore suggested to remove these </w:t>
      </w:r>
      <w:proofErr w:type="spellStart"/>
      <w:r w:rsidRPr="00D47EF6">
        <w:t>ENs.</w:t>
      </w:r>
      <w:proofErr w:type="spellEnd"/>
    </w:p>
  </w:comment>
  <w:comment w:id="158" w:author="Huawei - Odile" w:date="2021-05-26T09:51:00Z" w:initials="HW">
    <w:p w14:paraId="7AF5B299" w14:textId="7E8E5063" w:rsidR="00CF0900" w:rsidRDefault="00CF0900">
      <w:pPr>
        <w:pStyle w:val="CommentText"/>
      </w:pPr>
      <w:r>
        <w:rPr>
          <w:rStyle w:val="CommentReference"/>
        </w:rPr>
        <w:annotationRef/>
      </w:r>
      <w:proofErr w:type="gramStart"/>
      <w:r>
        <w:t>what</w:t>
      </w:r>
      <w:proofErr w:type="gramEnd"/>
      <w:r>
        <w:t xml:space="preserve"> does that mean ? </w:t>
      </w:r>
      <w:proofErr w:type="gramStart"/>
      <w:r>
        <w:t>can</w:t>
      </w:r>
      <w:proofErr w:type="gramEnd"/>
      <w:r>
        <w:t xml:space="preserve"> we remove</w:t>
      </w:r>
      <w:r w:rsidR="001419FC">
        <w:t>?</w:t>
      </w:r>
    </w:p>
  </w:comment>
  <w:comment w:id="147" w:author="Eutelsat-Rapporteur (v01)" w:date="2021-05-26T01:25:00Z" w:initials="RF">
    <w:p w14:paraId="4CE92D72" w14:textId="7BB8F464" w:rsidR="00DC3F77" w:rsidRDefault="00DC3F77">
      <w:pPr>
        <w:pStyle w:val="CommentText"/>
      </w:pPr>
      <w:r>
        <w:rPr>
          <w:rStyle w:val="CommentReference"/>
        </w:rPr>
        <w:annotationRef/>
      </w:r>
      <w:r>
        <w:t>As per RAN2 #114-e agreement</w:t>
      </w:r>
    </w:p>
  </w:comment>
  <w:comment w:id="183" w:author="Huawei - Odile" w:date="2021-05-26T10:12:00Z" w:initials="HW">
    <w:p w14:paraId="698B4FF3" w14:textId="3CDAFB20" w:rsidR="00167EDB" w:rsidRDefault="00167EDB">
      <w:pPr>
        <w:pStyle w:val="CommentText"/>
      </w:pPr>
      <w:r>
        <w:rPr>
          <w:rStyle w:val="CommentReference"/>
        </w:rPr>
        <w:annotationRef/>
      </w:r>
      <w:proofErr w:type="spellStart"/>
      <w:proofErr w:type="gramStart"/>
      <w:r>
        <w:t>may</w:t>
      </w:r>
      <w:proofErr w:type="gramEnd"/>
      <w:r>
        <w:t xml:space="preserve"> be</w:t>
      </w:r>
      <w:proofErr w:type="spellEnd"/>
      <w:r>
        <w:t xml:space="preserve"> or can be ?</w:t>
      </w:r>
    </w:p>
  </w:comment>
  <w:comment w:id="188" w:author="Eutelsat-Rapporteur (v01)" w:date="2021-05-26T01:25:00Z" w:initials="RF">
    <w:p w14:paraId="05A82FF7" w14:textId="77777777" w:rsidR="00DC3F77" w:rsidRDefault="00DC3F77" w:rsidP="00E61EF5">
      <w:pPr>
        <w:pStyle w:val="CommentText"/>
      </w:pPr>
      <w:r>
        <w:rPr>
          <w:rStyle w:val="CommentReference"/>
        </w:rPr>
        <w:annotationRef/>
      </w:r>
      <w:r>
        <w:t>As per RAN2 #114-e agreement</w:t>
      </w:r>
    </w:p>
  </w:comment>
  <w:comment w:id="181" w:author="Eutelsat-Rapporteur (v01)" w:date="2021-05-26T01:49:00Z" w:initials="RF">
    <w:p w14:paraId="03679540" w14:textId="77777777" w:rsidR="00DC3F77" w:rsidRDefault="00DC3F77">
      <w:pPr>
        <w:pStyle w:val="CommentText"/>
      </w:pPr>
      <w:r>
        <w:rPr>
          <w:rStyle w:val="CommentReference"/>
        </w:rPr>
        <w:annotationRef/>
      </w:r>
      <w:r>
        <w:t xml:space="preserve">RAN1 previously assumed that </w:t>
      </w:r>
      <w:r>
        <w:rPr>
          <w:rFonts w:eastAsia="Malgun Gothic"/>
        </w:rPr>
        <w:t xml:space="preserve">Satellite assistance </w:t>
      </w:r>
      <w:r w:rsidRPr="00A33D41">
        <w:rPr>
          <w:rFonts w:eastAsia="Malgun Gothic"/>
        </w:rPr>
        <w:t>information</w:t>
      </w:r>
      <w:r>
        <w:rPr>
          <w:rFonts w:eastAsia="Malgun Gothic"/>
        </w:rPr>
        <w:t xml:space="preserve"> / e</w:t>
      </w:r>
      <w:r w:rsidRPr="00A33D41">
        <w:rPr>
          <w:rFonts w:eastAsia="Malgun Gothic"/>
        </w:rPr>
        <w:t xml:space="preserve">phemeris </w:t>
      </w:r>
      <w:r>
        <w:t>can be provided via SIBs (see endorsed TR version 0.3.0 - e.g. 6.3.2 "</w:t>
      </w:r>
      <w:r w:rsidRPr="00EB078E">
        <w:rPr>
          <w:lang w:val="en-US" w:eastAsia="x-none"/>
        </w:rPr>
        <w:t>SIB containing satellite ephemeris information</w:t>
      </w:r>
      <w:r>
        <w:t>")</w:t>
      </w:r>
    </w:p>
    <w:p w14:paraId="3AFA03CB" w14:textId="011BE85E" w:rsidR="00DC3F77" w:rsidRDefault="00DC3F77">
      <w:pPr>
        <w:pStyle w:val="CommentText"/>
      </w:pPr>
      <w:r w:rsidRPr="00D47EF6">
        <w:t>It is therefore suggested to remove these ENs</w:t>
      </w:r>
      <w:r>
        <w:t xml:space="preserve"> and add NOTE 2.</w:t>
      </w:r>
    </w:p>
  </w:comment>
  <w:comment w:id="197" w:author="Eutelsat-Rapporteur (v01)" w:date="2021-05-26T01:24:00Z" w:initials="RF">
    <w:p w14:paraId="623B9CD0" w14:textId="216F6DE6" w:rsidR="00DC3F77" w:rsidRDefault="00DC3F77">
      <w:pPr>
        <w:pStyle w:val="CommentText"/>
      </w:pPr>
      <w:r>
        <w:rPr>
          <w:rStyle w:val="CommentReference"/>
        </w:rPr>
        <w:annotationRef/>
      </w:r>
      <w:r>
        <w:t>As per RAN2 #114-e agreement</w:t>
      </w:r>
    </w:p>
  </w:comment>
  <w:comment w:id="198" w:author="Huawei - Odile" w:date="2021-05-26T10:15:00Z" w:initials="HW">
    <w:p w14:paraId="37E0BFEF" w14:textId="5EA84CD8" w:rsidR="00167EDB" w:rsidRDefault="00167EDB">
      <w:pPr>
        <w:pStyle w:val="CommentText"/>
      </w:pPr>
      <w:r>
        <w:rPr>
          <w:rStyle w:val="CommentReference"/>
        </w:rPr>
        <w:annotationRef/>
      </w:r>
      <w:r w:rsidR="003901B2">
        <w:t>Not sure about the wording. A</w:t>
      </w:r>
      <w:r>
        <w:t xml:space="preserve">t least </w:t>
      </w:r>
      <w:r w:rsidR="003901B2">
        <w:t xml:space="preserve">we </w:t>
      </w:r>
      <w:r>
        <w:t xml:space="preserve">could </w:t>
      </w:r>
      <w:r w:rsidR="003901B2">
        <w:t>replace ‘for determining’ by</w:t>
      </w:r>
      <w:r>
        <w:t xml:space="preserve"> ‘used</w:t>
      </w:r>
      <w:r w:rsidR="003901B2">
        <w:t>’</w:t>
      </w:r>
      <w:r>
        <w:t xml:space="preserve"> in the cell reselection criteria’</w:t>
      </w:r>
    </w:p>
  </w:comment>
  <w:comment w:id="213" w:author="Eutelsat-Rapporteur (v01)" w:date="2021-05-26T01:24:00Z" w:initials="RF">
    <w:p w14:paraId="0ED6EF69" w14:textId="0252E5C5" w:rsidR="00DC3F77" w:rsidRDefault="00DC3F77">
      <w:pPr>
        <w:pStyle w:val="CommentText"/>
      </w:pPr>
      <w:r>
        <w:rPr>
          <w:rStyle w:val="CommentReference"/>
        </w:rPr>
        <w:annotationRef/>
      </w:r>
      <w:r>
        <w:t>As per RAN2 #114-e agreement</w:t>
      </w:r>
    </w:p>
  </w:comment>
  <w:comment w:id="216" w:author="Huawei - Odile" w:date="2021-05-26T10:53:00Z" w:initials="HW">
    <w:p w14:paraId="34AEDC5A" w14:textId="78E4778C" w:rsidR="001419FC" w:rsidRDefault="001419FC">
      <w:pPr>
        <w:pStyle w:val="CommentText"/>
      </w:pPr>
      <w:r>
        <w:rPr>
          <w:rStyle w:val="CommentReference"/>
        </w:rPr>
        <w:annotationRef/>
      </w:r>
      <w:r w:rsidR="003901B2">
        <w:t>C</w:t>
      </w:r>
      <w:r>
        <w:t>an we reword according to the agreement</w:t>
      </w:r>
    </w:p>
    <w:p w14:paraId="38173599" w14:textId="6D6FF47D" w:rsidR="001419FC" w:rsidRDefault="001419FC">
      <w:pPr>
        <w:pStyle w:val="CommentText"/>
      </w:pPr>
      <w:r w:rsidRPr="005C6FC8">
        <w:t xml:space="preserve">For some </w:t>
      </w:r>
      <w:proofErr w:type="spellStart"/>
      <w:r w:rsidRPr="005C6FC8">
        <w:t>IoT</w:t>
      </w:r>
      <w:proofErr w:type="spellEnd"/>
      <w:r w:rsidRPr="005C6FC8">
        <w:t xml:space="preserve"> UEs it is expected that SI enhancements based on same SI provided in multiple cells can bring power consumption benefits</w:t>
      </w:r>
    </w:p>
  </w:comment>
  <w:comment w:id="251" w:author="Huawei - Odile" w:date="2021-05-26T10:54:00Z" w:initials="HW">
    <w:p w14:paraId="7B034B4E" w14:textId="5CAAA812" w:rsidR="001419FC" w:rsidRDefault="001419FC">
      <w:pPr>
        <w:pStyle w:val="CommentText"/>
      </w:pPr>
      <w:r>
        <w:rPr>
          <w:rStyle w:val="CommentReference"/>
        </w:rPr>
        <w:annotationRef/>
      </w:r>
      <w:r w:rsidR="003901B2">
        <w:t>N</w:t>
      </w:r>
      <w:r>
        <w:t xml:space="preserve">o need </w:t>
      </w:r>
      <w:r w:rsidR="003901B2">
        <w:t xml:space="preserve">(and not agreed) </w:t>
      </w:r>
      <w:r>
        <w:t>to add this</w:t>
      </w:r>
    </w:p>
  </w:comment>
  <w:comment w:id="298" w:author="Huawei - Odile" w:date="2021-05-26T13:25:00Z" w:initials="HW">
    <w:p w14:paraId="0A5E91A3" w14:textId="24316546" w:rsidR="003901B2" w:rsidRDefault="003901B2">
      <w:pPr>
        <w:pStyle w:val="CommentText"/>
      </w:pPr>
      <w:r>
        <w:rPr>
          <w:rStyle w:val="CommentReference"/>
        </w:rPr>
        <w:annotationRef/>
      </w:r>
      <w:proofErr w:type="gramStart"/>
      <w:r>
        <w:t>paging</w:t>
      </w:r>
      <w:proofErr w:type="gramEnd"/>
      <w:r>
        <w:t xml:space="preserve"> message</w:t>
      </w:r>
    </w:p>
  </w:comment>
  <w:comment w:id="308" w:author="Huawei - Odile" w:date="2021-05-26T10:54:00Z" w:initials="HW">
    <w:p w14:paraId="58EFD0D8" w14:textId="781DAB09" w:rsidR="001419FC" w:rsidRDefault="001419FC">
      <w:pPr>
        <w:pStyle w:val="CommentText"/>
      </w:pPr>
      <w:r>
        <w:rPr>
          <w:rStyle w:val="CommentReference"/>
        </w:rPr>
        <w:annotationRef/>
      </w:r>
      <w:r w:rsidR="003901B2">
        <w:t>W</w:t>
      </w:r>
      <w:r>
        <w:t xml:space="preserve">e have not discussed </w:t>
      </w:r>
      <w:proofErr w:type="spellStart"/>
      <w:r>
        <w:t>spotbeam</w:t>
      </w:r>
      <w:proofErr w:type="spellEnd"/>
      <w:r>
        <w:t xml:space="preserve">. For this exercise, we </w:t>
      </w:r>
      <w:r w:rsidR="003901B2">
        <w:t xml:space="preserve">should </w:t>
      </w:r>
      <w:r>
        <w:t xml:space="preserve">assume </w:t>
      </w:r>
      <w:proofErr w:type="spellStart"/>
      <w:r>
        <w:t>Apaging</w:t>
      </w:r>
      <w:proofErr w:type="spellEnd"/>
      <w:r w:rsidR="00AC07E6">
        <w:t xml:space="preserve"> = A * M where A is the cell area, same as in TR 38.821</w:t>
      </w:r>
    </w:p>
  </w:comment>
  <w:comment w:id="338" w:author="Huawei - Odile" w:date="2021-05-26T10:57:00Z" w:initials="HW">
    <w:p w14:paraId="5BC4C448" w14:textId="47B603B9" w:rsidR="00AC07E6" w:rsidRDefault="00AC07E6">
      <w:pPr>
        <w:pStyle w:val="CommentText"/>
      </w:pPr>
      <w:r>
        <w:rPr>
          <w:rStyle w:val="CommentReference"/>
        </w:rPr>
        <w:annotationRef/>
      </w:r>
      <w:r w:rsidR="003901B2">
        <w:t>W</w:t>
      </w:r>
      <w:r>
        <w:t>e think it would be better to have two parameters, D</w:t>
      </w:r>
      <w:r>
        <w:rPr>
          <w:vertAlign w:val="subscript"/>
        </w:rPr>
        <w:t xml:space="preserve">UE </w:t>
      </w:r>
      <w:r>
        <w:t xml:space="preserve">and </w:t>
      </w:r>
      <w:proofErr w:type="spellStart"/>
      <w:r w:rsidRPr="00B923D6">
        <w:t>NO_Traffic</w:t>
      </w:r>
      <w:proofErr w:type="spellEnd"/>
      <w:r>
        <w:t xml:space="preserve"> (</w:t>
      </w:r>
      <w:r w:rsidRPr="00B923D6">
        <w:t>fraction of UEs in the cell with network originated traffic</w:t>
      </w:r>
      <w:r w:rsidR="003901B2">
        <w:t>) same as in TR 38.821. T</w:t>
      </w:r>
      <w:r>
        <w:t>his implies replacing D</w:t>
      </w:r>
      <w:r>
        <w:rPr>
          <w:vertAlign w:val="subscript"/>
        </w:rPr>
        <w:t xml:space="preserve">UE </w:t>
      </w:r>
      <w:r w:rsidRPr="00AC07E6">
        <w:t>in the formula with</w:t>
      </w:r>
      <w:r>
        <w:rPr>
          <w:vertAlign w:val="subscript"/>
        </w:rPr>
        <w:t xml:space="preserve"> </w:t>
      </w:r>
      <w:r>
        <w:t>D</w:t>
      </w:r>
      <w:r>
        <w:rPr>
          <w:vertAlign w:val="subscript"/>
        </w:rPr>
        <w:t xml:space="preserve">UE </w:t>
      </w:r>
      <w:r>
        <w:t xml:space="preserve">* </w:t>
      </w:r>
      <w:proofErr w:type="spellStart"/>
      <w:r w:rsidRPr="00B923D6">
        <w:t>NO_Traffic</w:t>
      </w:r>
      <w:proofErr w:type="spellEnd"/>
    </w:p>
    <w:p w14:paraId="513E8CE5" w14:textId="6818C36B" w:rsidR="00AC07E6" w:rsidRDefault="00AC07E6">
      <w:pPr>
        <w:pStyle w:val="CommentText"/>
      </w:pPr>
      <w:proofErr w:type="spellStart"/>
      <w:r>
        <w:t>NO_traffic</w:t>
      </w:r>
      <w:proofErr w:type="spellEnd"/>
      <w:r>
        <w:t xml:space="preserve"> = 0.2 according to TR 45.820</w:t>
      </w:r>
    </w:p>
  </w:comment>
  <w:comment w:id="368" w:author="Huawei - Odile" w:date="2021-05-26T13:27:00Z" w:initials="HW">
    <w:p w14:paraId="36DAEEF8" w14:textId="28479865" w:rsidR="003901B2" w:rsidRDefault="003901B2">
      <w:pPr>
        <w:pStyle w:val="CommentText"/>
      </w:pPr>
      <w:r>
        <w:rPr>
          <w:rStyle w:val="CommentReference"/>
        </w:rPr>
        <w:annotationRef/>
      </w:r>
      <w:proofErr w:type="gramStart"/>
      <w:r>
        <w:t>can</w:t>
      </w:r>
      <w:proofErr w:type="gramEnd"/>
      <w:r>
        <w:t xml:space="preserve"> we replace ‘number of UEs paged’ same as TR 38.821</w:t>
      </w:r>
    </w:p>
  </w:comment>
  <w:comment w:id="453" w:author="Huawei - Odile" w:date="2021-05-26T13:28:00Z" w:initials="HW">
    <w:p w14:paraId="5BF2468B" w14:textId="7D267DB4" w:rsidR="003901B2" w:rsidRDefault="003901B2">
      <w:pPr>
        <w:pStyle w:val="CommentText"/>
      </w:pPr>
      <w:r>
        <w:rPr>
          <w:rStyle w:val="CommentReference"/>
        </w:rPr>
        <w:annotationRef/>
      </w:r>
      <w:proofErr w:type="gramStart"/>
      <w:r>
        <w:t>should</w:t>
      </w:r>
      <w:proofErr w:type="gramEnd"/>
      <w:r>
        <w:t xml:space="preserve"> be at the end of the sentence</w:t>
      </w:r>
    </w:p>
  </w:comment>
  <w:comment w:id="456" w:author="Huawei - Odile" w:date="2021-05-26T11:03:00Z" w:initials="HW">
    <w:p w14:paraId="396625DB" w14:textId="7EBD7B9A" w:rsidR="00AC07E6" w:rsidRDefault="00AC07E6">
      <w:pPr>
        <w:pStyle w:val="CommentText"/>
      </w:pPr>
      <w:r>
        <w:rPr>
          <w:rStyle w:val="CommentReference"/>
        </w:rPr>
        <w:annotationRef/>
      </w:r>
      <w:r w:rsidR="003901B2">
        <w:t>T</w:t>
      </w:r>
      <w:r>
        <w:t>his is not needed. It is enough to have the annex</w:t>
      </w:r>
    </w:p>
  </w:comment>
  <w:comment w:id="461" w:author="Huawei - Odile" w:date="2021-05-26T11:02:00Z" w:initials="HW">
    <w:p w14:paraId="10E05572" w14:textId="70F36F95" w:rsidR="00AC07E6" w:rsidRDefault="00AC07E6">
      <w:pPr>
        <w:pStyle w:val="CommentText"/>
      </w:pPr>
      <w:r>
        <w:rPr>
          <w:rStyle w:val="CommentReference"/>
        </w:rPr>
        <w:annotationRef/>
      </w:r>
      <w:r w:rsidR="003901B2">
        <w:t>W</w:t>
      </w:r>
      <w:r>
        <w:t xml:space="preserve">e have not agreed to capture anything in the TR body. Only </w:t>
      </w:r>
      <w:r w:rsidR="003901B2">
        <w:t xml:space="preserve">to </w:t>
      </w:r>
      <w:r>
        <w:t>capture references in section 2</w:t>
      </w:r>
    </w:p>
  </w:comment>
  <w:comment w:id="507" w:author="Huawei - Odile" w:date="2021-05-26T11:43:00Z" w:initials="HW">
    <w:p w14:paraId="761FE912" w14:textId="6C4D0D74" w:rsidR="002909E2" w:rsidRDefault="002909E2">
      <w:pPr>
        <w:pStyle w:val="CommentText"/>
      </w:pPr>
      <w:r>
        <w:rPr>
          <w:rStyle w:val="CommentReference"/>
        </w:rPr>
        <w:annotationRef/>
      </w:r>
      <w:proofErr w:type="gramStart"/>
      <w:r>
        <w:t>propose</w:t>
      </w:r>
      <w:proofErr w:type="gramEnd"/>
      <w:r>
        <w:t xml:space="preserve"> to rename</w:t>
      </w:r>
      <w:r w:rsidR="003901B2">
        <w:t xml:space="preserve"> to </w:t>
      </w:r>
      <w:r>
        <w:t xml:space="preserve"> ‘</w:t>
      </w:r>
      <w:r w:rsidR="003901B2">
        <w:t>E</w:t>
      </w:r>
      <w:r>
        <w:t xml:space="preserve">xamples of paging </w:t>
      </w:r>
      <w:r w:rsidR="003901B2">
        <w:t>capacity</w:t>
      </w:r>
      <w:r>
        <w:t xml:space="preserve"> evaluation’</w:t>
      </w:r>
    </w:p>
  </w:comment>
  <w:comment w:id="516" w:author="Huawei - Odile" w:date="2021-05-26T11:10:00Z" w:initials="HW">
    <w:p w14:paraId="2259AC71" w14:textId="6E36716A" w:rsidR="006906DB" w:rsidRDefault="006906DB">
      <w:pPr>
        <w:pStyle w:val="CommentText"/>
      </w:pPr>
      <w:r>
        <w:rPr>
          <w:rStyle w:val="CommentReference"/>
        </w:rPr>
        <w:annotationRef/>
      </w:r>
      <w:r w:rsidR="003901B2">
        <w:t>I</w:t>
      </w:r>
      <w:r w:rsidR="002909E2">
        <w:t>t</w:t>
      </w:r>
      <w:r>
        <w:t xml:space="preserve"> is </w:t>
      </w:r>
      <w:r w:rsidR="002909E2">
        <w:t xml:space="preserve">not </w:t>
      </w:r>
      <w:r>
        <w:t xml:space="preserve">usual to put the company names in the TR, </w:t>
      </w:r>
      <w:r w:rsidR="002909E2">
        <w:t>we suggest</w:t>
      </w:r>
    </w:p>
    <w:p w14:paraId="0A77073A" w14:textId="07FE0F33" w:rsidR="002909E2" w:rsidRDefault="002909E2">
      <w:pPr>
        <w:pStyle w:val="CommentText"/>
      </w:pPr>
      <w:r>
        <w:t>D1 Example 1</w:t>
      </w:r>
    </w:p>
    <w:p w14:paraId="71E5626E" w14:textId="65E62B58" w:rsidR="002909E2" w:rsidRDefault="002909E2">
      <w:pPr>
        <w:pStyle w:val="CommentText"/>
      </w:pPr>
      <w:r>
        <w:t>D2 Example 2</w:t>
      </w:r>
    </w:p>
    <w:p w14:paraId="24726272" w14:textId="0A5DE756" w:rsidR="006906DB" w:rsidRDefault="002909E2">
      <w:pPr>
        <w:pStyle w:val="CommentText"/>
      </w:pPr>
      <w:r>
        <w:t xml:space="preserve">Having the </w:t>
      </w:r>
      <w:proofErr w:type="spellStart"/>
      <w:r>
        <w:t>tdoc</w:t>
      </w:r>
      <w:proofErr w:type="spellEnd"/>
      <w:r>
        <w:t xml:space="preserve"> </w:t>
      </w:r>
      <w:r w:rsidR="003901B2">
        <w:t>references</w:t>
      </w:r>
      <w:r>
        <w:t xml:space="preserve"> </w:t>
      </w:r>
      <w:r w:rsidR="002A252B">
        <w:t>in</w:t>
      </w:r>
      <w:r>
        <w:t xml:space="preserve"> section </w:t>
      </w:r>
      <w:r w:rsidR="002A252B">
        <w:t xml:space="preserve">2 </w:t>
      </w:r>
      <w:r>
        <w:t>is enough</w:t>
      </w:r>
      <w:r w:rsidR="003901B2">
        <w:t>. Alternatively only the reference number (i.e. [3])</w:t>
      </w:r>
    </w:p>
  </w:comment>
  <w:comment w:id="1004" w:author="Eutelsat-Rapporteur (v01b)" w:date="2021-05-25T23:20:00Z" w:initials="RF">
    <w:p w14:paraId="4B92A95A" w14:textId="49F27320" w:rsidR="00DC3F77" w:rsidRDefault="00DC3F77">
      <w:pPr>
        <w:pStyle w:val="CommentText"/>
      </w:pPr>
      <w:r>
        <w:rPr>
          <w:rStyle w:val="CommentReference"/>
        </w:rPr>
        <w:annotationRef/>
      </w:r>
      <w:r>
        <w:t xml:space="preserve">Note: Revised </w:t>
      </w:r>
      <w:proofErr w:type="spellStart"/>
      <w:r>
        <w:t>Tdoc</w:t>
      </w:r>
      <w:proofErr w:type="spellEnd"/>
      <w:r>
        <w:t xml:space="preserve"> </w:t>
      </w:r>
      <w:proofErr w:type="spellStart"/>
      <w:r>
        <w:t>num</w:t>
      </w:r>
      <w:proofErr w:type="spellEnd"/>
      <w:r>
        <w:t xml:space="preserve"> expect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BAB80B9" w15:done="0"/>
  <w15:commentEx w15:paraId="41E18622" w15:done="0"/>
  <w15:commentEx w15:paraId="6DB9D038" w15:done="0"/>
  <w15:commentEx w15:paraId="15AA70CA" w15:done="0"/>
  <w15:commentEx w15:paraId="1B386459" w15:done="0"/>
  <w15:commentEx w15:paraId="26E91606" w15:done="0"/>
  <w15:commentEx w15:paraId="265F86FB" w15:done="0"/>
  <w15:commentEx w15:paraId="2F028B13" w15:done="0"/>
  <w15:commentEx w15:paraId="4909B440" w15:done="0"/>
  <w15:commentEx w15:paraId="05C2F52E" w15:done="0"/>
  <w15:commentEx w15:paraId="5440876C" w15:done="0"/>
  <w15:commentEx w15:paraId="7F59275D" w15:done="0"/>
  <w15:commentEx w15:paraId="79A86411" w15:done="0"/>
  <w15:commentEx w15:paraId="792D90D7" w15:done="0"/>
  <w15:commentEx w15:paraId="68C3D241" w15:paraIdParent="792D90D7" w15:done="0"/>
  <w15:commentEx w15:paraId="2EFE3EEB" w15:done="0"/>
  <w15:commentEx w15:paraId="7AF5B299" w15:done="0"/>
  <w15:commentEx w15:paraId="4CE92D72" w15:done="0"/>
  <w15:commentEx w15:paraId="698B4FF3" w15:done="0"/>
  <w15:commentEx w15:paraId="05A82FF7" w15:done="0"/>
  <w15:commentEx w15:paraId="3AFA03CB" w15:done="0"/>
  <w15:commentEx w15:paraId="623B9CD0" w15:done="0"/>
  <w15:commentEx w15:paraId="37E0BFEF" w15:done="0"/>
  <w15:commentEx w15:paraId="0ED6EF69" w15:done="0"/>
  <w15:commentEx w15:paraId="38173599" w15:done="0"/>
  <w15:commentEx w15:paraId="7B034B4E" w15:done="0"/>
  <w15:commentEx w15:paraId="0A5E91A3" w15:done="0"/>
  <w15:commentEx w15:paraId="58EFD0D8" w15:done="0"/>
  <w15:commentEx w15:paraId="513E8CE5" w15:done="0"/>
  <w15:commentEx w15:paraId="36DAEEF8" w15:done="0"/>
  <w15:commentEx w15:paraId="5BF2468B" w15:done="0"/>
  <w15:commentEx w15:paraId="396625DB" w15:done="0"/>
  <w15:commentEx w15:paraId="10E05572" w15:done="0"/>
  <w15:commentEx w15:paraId="761FE912" w15:done="0"/>
  <w15:commentEx w15:paraId="24726272" w15:done="0"/>
  <w15:commentEx w15:paraId="4B92A95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58046A" w16cex:dateUtc="2021-05-25T21:19:00Z"/>
  <w16cex:commentExtensible w16cex:durableId="2455768C" w16cex:dateUtc="2021-05-23T22:49:00Z"/>
  <w16cex:commentExtensible w16cex:durableId="24557AD4" w16cex:dateUtc="2021-05-23T23:07:00Z"/>
  <w16cex:commentExtensible w16cex:durableId="24557B6B" w16cex:dateUtc="2021-05-23T23:10:00Z"/>
  <w16cex:commentExtensible w16cex:durableId="24557D78" w16cex:dateUtc="2021-05-23T23:18:00Z"/>
  <w16cex:commentExtensible w16cex:durableId="24557FB6" w16cex:dateUtc="2021-05-23T23:28:00Z"/>
  <w16cex:commentExtensible w16cex:durableId="2458201C" w16cex:dateUtc="2021-05-25T23:17:00Z"/>
  <w16cex:commentExtensible w16cex:durableId="24582129" w16cex:dateUtc="2021-05-25T23:21:00Z"/>
  <w16cex:commentExtensible w16cex:durableId="2455835F" w16cex:dateUtc="2021-05-23T23:43:00Z"/>
  <w16cex:commentExtensible w16cex:durableId="2455846F" w16cex:dateUtc="2021-05-23T23:48:00Z"/>
  <w16cex:commentExtensible w16cex:durableId="24558616" w16cex:dateUtc="2021-05-23T23:55:00Z"/>
  <w16cex:commentExtensible w16cex:durableId="245821EE" w16cex:dateUtc="2021-05-25T23:25:00Z"/>
  <w16cex:commentExtensible w16cex:durableId="2458269D" w16cex:dateUtc="2021-05-25T23:25:00Z"/>
  <w16cex:commentExtensible w16cex:durableId="245827A4" w16cex:dateUtc="2021-05-25T23:49:00Z"/>
  <w16cex:commentExtensible w16cex:durableId="245821CE" w16cex:dateUtc="2021-05-25T23:24:00Z"/>
  <w16cex:commentExtensible w16cex:durableId="245821D6" w16cex:dateUtc="2021-05-25T23:24:00Z"/>
  <w16cex:commentExtensible w16cex:durableId="245804A2" w16cex:dateUtc="2021-05-25T21: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AB80B9" w16cid:durableId="2458046A"/>
  <w16cid:commentId w16cid:paraId="6DB9D038" w16cid:durableId="2455768C"/>
  <w16cid:commentId w16cid:paraId="15AA70CA" w16cid:durableId="24557AD4"/>
  <w16cid:commentId w16cid:paraId="1B386459" w16cid:durableId="24557B6B"/>
  <w16cid:commentId w16cid:paraId="26E91606" w16cid:durableId="24557D78"/>
  <w16cid:commentId w16cid:paraId="265F86FB" w16cid:durableId="24557FB6"/>
  <w16cid:commentId w16cid:paraId="2F028B13" w16cid:durableId="2458201C"/>
  <w16cid:commentId w16cid:paraId="5440876C" w16cid:durableId="24582129"/>
  <w16cid:commentId w16cid:paraId="7F59275D" w16cid:durableId="2455835F"/>
  <w16cid:commentId w16cid:paraId="79A86411" w16cid:durableId="2455846F"/>
  <w16cid:commentId w16cid:paraId="2EFE3EEB" w16cid:durableId="24558616"/>
  <w16cid:commentId w16cid:paraId="4CE92D72" w16cid:durableId="245821EE"/>
  <w16cid:commentId w16cid:paraId="05A82FF7" w16cid:durableId="2458269D"/>
  <w16cid:commentId w16cid:paraId="3AFA03CB" w16cid:durableId="245827A4"/>
  <w16cid:commentId w16cid:paraId="623B9CD0" w16cid:durableId="245821CE"/>
  <w16cid:commentId w16cid:paraId="0ED6EF69" w16cid:durableId="245821D6"/>
  <w16cid:commentId w16cid:paraId="4B92A95A" w16cid:durableId="245804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12A326" w14:textId="77777777" w:rsidR="002A7C5D" w:rsidRDefault="002A7C5D">
      <w:r>
        <w:separator/>
      </w:r>
    </w:p>
  </w:endnote>
  <w:endnote w:type="continuationSeparator" w:id="0">
    <w:p w14:paraId="2731C673" w14:textId="77777777" w:rsidR="002A7C5D" w:rsidRDefault="002A7C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Qualcomm Office">
    <w:altName w:val="Calibri"/>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Hei">
    <w:altName w:val="黑体"/>
    <w:panose1 w:val="02010609060101010101"/>
    <w:charset w:val="86"/>
    <w:family w:val="modern"/>
    <w:notTrueType/>
    <w:pitch w:val="fixed"/>
    <w:sig w:usb0="00000001" w:usb1="080E0000" w:usb2="00000010" w:usb3="00000000" w:csb0="00040000" w:csb1="00000000"/>
  </w:font>
  <w:font w:name="PMingLiU">
    <w:altName w:val="新細明體"/>
    <w:panose1 w:val="02010601000101010101"/>
    <w:charset w:val="88"/>
    <w:family w:val="auto"/>
    <w:notTrueType/>
    <w:pitch w:val="variable"/>
    <w:sig w:usb0="00000001"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FangSong_GB2312">
    <w:altName w:val="Microsoft YaHei"/>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DengXian">
    <w:altName w:val="Arial Unicode MS"/>
    <w:panose1 w:val="02010600030101010101"/>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BBE8" w14:textId="77777777" w:rsidR="00DC3F77" w:rsidRDefault="00DC3F77">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692EAE" w14:textId="77777777" w:rsidR="002A7C5D" w:rsidRDefault="002A7C5D">
      <w:r>
        <w:separator/>
      </w:r>
    </w:p>
  </w:footnote>
  <w:footnote w:type="continuationSeparator" w:id="0">
    <w:p w14:paraId="6CD1F10C" w14:textId="77777777" w:rsidR="002A7C5D" w:rsidRDefault="002A7C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85A78" w14:textId="7703D4E3" w:rsidR="00DC3F77" w:rsidRDefault="00DC3F77" w:rsidP="00DC748C">
    <w:pPr>
      <w:pStyle w:val="Header"/>
      <w:framePr w:wrap="auto" w:vAnchor="text" w:hAnchor="margin" w:xAlign="right" w:y="1"/>
      <w:widowControl/>
    </w:pPr>
    <w:r>
      <w:fldChar w:fldCharType="begin"/>
    </w:r>
    <w:r>
      <w:instrText xml:space="preserve"> STYLEREF ZA </w:instrText>
    </w:r>
    <w:r>
      <w:fldChar w:fldCharType="separate"/>
    </w:r>
    <w:r w:rsidR="003901B2">
      <w:rPr>
        <w:b w:val="0"/>
        <w:bCs/>
        <w:lang w:val="en-US"/>
      </w:rPr>
      <w:t>Error! No text of specified style in document.</w:t>
    </w:r>
    <w:r>
      <w:fldChar w:fldCharType="end"/>
    </w:r>
  </w:p>
  <w:p w14:paraId="3CB3AA46" w14:textId="77777777" w:rsidR="00DC3F77" w:rsidRDefault="00DC3F77" w:rsidP="00DC748C">
    <w:pPr>
      <w:pStyle w:val="Header"/>
      <w:framePr w:wrap="auto" w:vAnchor="text" w:hAnchor="margin" w:xAlign="center" w:y="1"/>
      <w:widowControl/>
    </w:pPr>
    <w:r>
      <w:fldChar w:fldCharType="begin"/>
    </w:r>
    <w:r>
      <w:instrText xml:space="preserve"> PAGE </w:instrText>
    </w:r>
    <w:r>
      <w:fldChar w:fldCharType="separate"/>
    </w:r>
    <w:r w:rsidR="003901B2">
      <w:t>23</w:t>
    </w:r>
    <w:r>
      <w:fldChar w:fldCharType="end"/>
    </w:r>
  </w:p>
  <w:p w14:paraId="539822DC" w14:textId="43BAB438" w:rsidR="00DC3F77" w:rsidRDefault="00DC3F77" w:rsidP="00DC748C">
    <w:pPr>
      <w:pStyle w:val="Header"/>
      <w:framePr w:wrap="auto" w:vAnchor="text" w:hAnchor="margin" w:y="1"/>
      <w:widowControl/>
    </w:pPr>
    <w:r>
      <w:fldChar w:fldCharType="begin"/>
    </w:r>
    <w:r>
      <w:instrText xml:space="preserve"> STYLEREF ZGSM </w:instrText>
    </w:r>
    <w:r>
      <w:fldChar w:fldCharType="separate"/>
    </w:r>
    <w:r w:rsidR="003901B2">
      <w:rPr>
        <w:b w:val="0"/>
        <w:bCs/>
        <w:lang w:val="en-US"/>
      </w:rPr>
      <w:t>Error! No text of specified style in document.</w:t>
    </w:r>
    <w:r>
      <w:fldChar w:fldCharType="end"/>
    </w:r>
  </w:p>
  <w:p w14:paraId="0E7E2D30" w14:textId="77777777" w:rsidR="00DC3F77" w:rsidRPr="00DC748C" w:rsidRDefault="00DC3F77" w:rsidP="00DC74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481251"/>
    <w:multiLevelType w:val="hybridMultilevel"/>
    <w:tmpl w:val="E09AFF0A"/>
    <w:lvl w:ilvl="0" w:tplc="CAB40364">
      <w:start w:val="1"/>
      <w:numFmt w:val="bullet"/>
      <w:lvlText w:val="‐"/>
      <w:lvlJc w:val="left"/>
      <w:pPr>
        <w:ind w:left="720" w:hanging="360"/>
      </w:pPr>
      <w:rPr>
        <w:rFonts w:ascii="Cambria Math" w:hAnsi="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8"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16"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9"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D74827"/>
    <w:multiLevelType w:val="hybridMultilevel"/>
    <w:tmpl w:val="67F6D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28"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0"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1"/>
  </w:num>
  <w:num w:numId="2">
    <w:abstractNumId w:val="29"/>
  </w:num>
  <w:num w:numId="3">
    <w:abstractNumId w:val="12"/>
  </w:num>
  <w:num w:numId="4">
    <w:abstractNumId w:val="27"/>
  </w:num>
  <w:num w:numId="5">
    <w:abstractNumId w:val="30"/>
  </w:num>
  <w:num w:numId="6">
    <w:abstractNumId w:val="0"/>
  </w:num>
  <w:num w:numId="7">
    <w:abstractNumId w:val="14"/>
  </w:num>
  <w:num w:numId="8">
    <w:abstractNumId w:val="5"/>
  </w:num>
  <w:num w:numId="9">
    <w:abstractNumId w:val="25"/>
  </w:num>
  <w:num w:numId="10">
    <w:abstractNumId w:val="22"/>
  </w:num>
  <w:num w:numId="11">
    <w:abstractNumId w:val="15"/>
  </w:num>
  <w:num w:numId="12">
    <w:abstractNumId w:val="18"/>
  </w:num>
  <w:num w:numId="13">
    <w:abstractNumId w:val="6"/>
  </w:num>
  <w:num w:numId="14">
    <w:abstractNumId w:val="1"/>
  </w:num>
  <w:num w:numId="15">
    <w:abstractNumId w:val="16"/>
  </w:num>
  <w:num w:numId="16">
    <w:abstractNumId w:val="8"/>
  </w:num>
  <w:num w:numId="17">
    <w:abstractNumId w:val="2"/>
  </w:num>
  <w:num w:numId="18">
    <w:abstractNumId w:val="10"/>
  </w:num>
  <w:num w:numId="19">
    <w:abstractNumId w:val="26"/>
  </w:num>
  <w:num w:numId="20">
    <w:abstractNumId w:val="3"/>
  </w:num>
  <w:num w:numId="21">
    <w:abstractNumId w:val="23"/>
  </w:num>
  <w:num w:numId="22">
    <w:abstractNumId w:val="28"/>
  </w:num>
  <w:num w:numId="23">
    <w:abstractNumId w:val="24"/>
  </w:num>
  <w:num w:numId="24">
    <w:abstractNumId w:val="9"/>
  </w:num>
  <w:num w:numId="25">
    <w:abstractNumId w:val="13"/>
  </w:num>
  <w:num w:numId="26">
    <w:abstractNumId w:val="7"/>
  </w:num>
  <w:num w:numId="27">
    <w:abstractNumId w:val="19"/>
  </w:num>
  <w:num w:numId="28">
    <w:abstractNumId w:val="20"/>
  </w:num>
  <w:num w:numId="29">
    <w:abstractNumId w:val="17"/>
  </w:num>
  <w:num w:numId="30">
    <w:abstractNumId w:val="4"/>
  </w:num>
  <w:num w:numId="31">
    <w:abstractNumId w:val="21"/>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w15:presenceInfo w15:providerId="None" w15:userId="OPPO"/>
  </w15:person>
  <w15:person w15:author="Huawei - Odile">
    <w15:presenceInfo w15:providerId="None" w15:userId="Huawei - Odile"/>
  </w15:person>
  <w15:person w15:author="Eutelsat-Rapporteur (v01)">
    <w15:presenceInfo w15:providerId="None" w15:userId="Eutelsat-Rapporteur (v01)"/>
  </w15:person>
  <w15:person w15:author="Eutelsat-Rapporteur (v01b)">
    <w15:presenceInfo w15:providerId="None" w15:userId="Eutelsat-Rapporteur (v01b)"/>
  </w15:person>
  <w15:person w15:author="Nokia">
    <w15:presenceInfo w15:providerId="None" w15:userId="Nokia"/>
  </w15:person>
  <w15:person w15:author="ZTE">
    <w15:presenceInfo w15:providerId="None" w15:userId="ZTE"/>
  </w15:person>
  <w15:person w15:author="R.Faurie">
    <w15:presenceInfo w15:providerId="None" w15:userId="R.Faur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3E92"/>
    <w:rsid w:val="00074B39"/>
    <w:rsid w:val="0007594D"/>
    <w:rsid w:val="00075A33"/>
    <w:rsid w:val="000776A0"/>
    <w:rsid w:val="000805EC"/>
    <w:rsid w:val="00081E87"/>
    <w:rsid w:val="00082B3E"/>
    <w:rsid w:val="00082D70"/>
    <w:rsid w:val="00084114"/>
    <w:rsid w:val="000849E7"/>
    <w:rsid w:val="00085221"/>
    <w:rsid w:val="0008625E"/>
    <w:rsid w:val="00087D35"/>
    <w:rsid w:val="000932A7"/>
    <w:rsid w:val="00093E7E"/>
    <w:rsid w:val="00096BD8"/>
    <w:rsid w:val="000A6978"/>
    <w:rsid w:val="000B0797"/>
    <w:rsid w:val="000B0836"/>
    <w:rsid w:val="000B0EF3"/>
    <w:rsid w:val="000B4BC4"/>
    <w:rsid w:val="000B5998"/>
    <w:rsid w:val="000B690C"/>
    <w:rsid w:val="000B7753"/>
    <w:rsid w:val="000C246E"/>
    <w:rsid w:val="000C2773"/>
    <w:rsid w:val="000C438C"/>
    <w:rsid w:val="000C5D70"/>
    <w:rsid w:val="000C71BC"/>
    <w:rsid w:val="000C7C6B"/>
    <w:rsid w:val="000D2FAB"/>
    <w:rsid w:val="000D33F0"/>
    <w:rsid w:val="000D49CD"/>
    <w:rsid w:val="000D4C88"/>
    <w:rsid w:val="000D631F"/>
    <w:rsid w:val="000D6CFC"/>
    <w:rsid w:val="000D7AC6"/>
    <w:rsid w:val="000D7CCC"/>
    <w:rsid w:val="000E4A35"/>
    <w:rsid w:val="000E4B3C"/>
    <w:rsid w:val="000E4C7C"/>
    <w:rsid w:val="000E6868"/>
    <w:rsid w:val="000E7D43"/>
    <w:rsid w:val="000F5597"/>
    <w:rsid w:val="000F57C1"/>
    <w:rsid w:val="000F60B4"/>
    <w:rsid w:val="00103246"/>
    <w:rsid w:val="00103EB1"/>
    <w:rsid w:val="001044E4"/>
    <w:rsid w:val="001102FE"/>
    <w:rsid w:val="00110570"/>
    <w:rsid w:val="00112CAE"/>
    <w:rsid w:val="00112EED"/>
    <w:rsid w:val="00117C9B"/>
    <w:rsid w:val="00120708"/>
    <w:rsid w:val="00120979"/>
    <w:rsid w:val="00120E1D"/>
    <w:rsid w:val="001239FC"/>
    <w:rsid w:val="00123B26"/>
    <w:rsid w:val="00124611"/>
    <w:rsid w:val="00124C4F"/>
    <w:rsid w:val="001258EE"/>
    <w:rsid w:val="0012699F"/>
    <w:rsid w:val="00126AC4"/>
    <w:rsid w:val="001272F0"/>
    <w:rsid w:val="00127661"/>
    <w:rsid w:val="0013050E"/>
    <w:rsid w:val="00131F9A"/>
    <w:rsid w:val="0013237A"/>
    <w:rsid w:val="0013405F"/>
    <w:rsid w:val="00136120"/>
    <w:rsid w:val="001419FC"/>
    <w:rsid w:val="00142463"/>
    <w:rsid w:val="00143C5A"/>
    <w:rsid w:val="00145196"/>
    <w:rsid w:val="00145F49"/>
    <w:rsid w:val="001477F3"/>
    <w:rsid w:val="0015069B"/>
    <w:rsid w:val="00151877"/>
    <w:rsid w:val="00151E2F"/>
    <w:rsid w:val="0015270D"/>
    <w:rsid w:val="00153322"/>
    <w:rsid w:val="00153528"/>
    <w:rsid w:val="001538A8"/>
    <w:rsid w:val="001539F4"/>
    <w:rsid w:val="001555EF"/>
    <w:rsid w:val="00160C37"/>
    <w:rsid w:val="0016139E"/>
    <w:rsid w:val="00162281"/>
    <w:rsid w:val="00163112"/>
    <w:rsid w:val="00167EDB"/>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5E83"/>
    <w:rsid w:val="00206AC2"/>
    <w:rsid w:val="0021208A"/>
    <w:rsid w:val="00212373"/>
    <w:rsid w:val="002138EA"/>
    <w:rsid w:val="00213D35"/>
    <w:rsid w:val="00214FBD"/>
    <w:rsid w:val="00216AA4"/>
    <w:rsid w:val="00222897"/>
    <w:rsid w:val="00222947"/>
    <w:rsid w:val="00222A53"/>
    <w:rsid w:val="00222B5D"/>
    <w:rsid w:val="00222D61"/>
    <w:rsid w:val="00226FED"/>
    <w:rsid w:val="0023137B"/>
    <w:rsid w:val="00235394"/>
    <w:rsid w:val="00235722"/>
    <w:rsid w:val="00237F59"/>
    <w:rsid w:val="00241966"/>
    <w:rsid w:val="00242564"/>
    <w:rsid w:val="00244412"/>
    <w:rsid w:val="002464C0"/>
    <w:rsid w:val="00251D5D"/>
    <w:rsid w:val="00252AEF"/>
    <w:rsid w:val="00252C5A"/>
    <w:rsid w:val="00253ED6"/>
    <w:rsid w:val="00257BB4"/>
    <w:rsid w:val="00260C86"/>
    <w:rsid w:val="0026179F"/>
    <w:rsid w:val="002640CE"/>
    <w:rsid w:val="00264BC1"/>
    <w:rsid w:val="0026506A"/>
    <w:rsid w:val="002718ED"/>
    <w:rsid w:val="0027244D"/>
    <w:rsid w:val="002728EC"/>
    <w:rsid w:val="002731CC"/>
    <w:rsid w:val="00274CFA"/>
    <w:rsid w:val="00274E1A"/>
    <w:rsid w:val="002764D4"/>
    <w:rsid w:val="00277825"/>
    <w:rsid w:val="00281E4C"/>
    <w:rsid w:val="00282213"/>
    <w:rsid w:val="00282FD0"/>
    <w:rsid w:val="00285D47"/>
    <w:rsid w:val="0028787D"/>
    <w:rsid w:val="002909E2"/>
    <w:rsid w:val="0029169E"/>
    <w:rsid w:val="0029589C"/>
    <w:rsid w:val="002A0301"/>
    <w:rsid w:val="002A1442"/>
    <w:rsid w:val="002A252B"/>
    <w:rsid w:val="002A2956"/>
    <w:rsid w:val="002A3590"/>
    <w:rsid w:val="002A3902"/>
    <w:rsid w:val="002A7C5D"/>
    <w:rsid w:val="002B0812"/>
    <w:rsid w:val="002B2164"/>
    <w:rsid w:val="002B2E01"/>
    <w:rsid w:val="002B3337"/>
    <w:rsid w:val="002B43D2"/>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674A"/>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1060"/>
    <w:rsid w:val="00312FF5"/>
    <w:rsid w:val="00314AA1"/>
    <w:rsid w:val="00315A9B"/>
    <w:rsid w:val="00315AF7"/>
    <w:rsid w:val="003164E9"/>
    <w:rsid w:val="00320C63"/>
    <w:rsid w:val="00323255"/>
    <w:rsid w:val="003322D8"/>
    <w:rsid w:val="003332E6"/>
    <w:rsid w:val="0033348C"/>
    <w:rsid w:val="00333B86"/>
    <w:rsid w:val="00334BB7"/>
    <w:rsid w:val="00335A74"/>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6EC"/>
    <w:rsid w:val="00363AF1"/>
    <w:rsid w:val="00363CBA"/>
    <w:rsid w:val="00364A0A"/>
    <w:rsid w:val="003651C3"/>
    <w:rsid w:val="003664F0"/>
    <w:rsid w:val="00367724"/>
    <w:rsid w:val="003711A4"/>
    <w:rsid w:val="003743E9"/>
    <w:rsid w:val="00374958"/>
    <w:rsid w:val="003771A3"/>
    <w:rsid w:val="00377BB8"/>
    <w:rsid w:val="00380941"/>
    <w:rsid w:val="00380DFC"/>
    <w:rsid w:val="003825B0"/>
    <w:rsid w:val="003835CE"/>
    <w:rsid w:val="00383A43"/>
    <w:rsid w:val="003901B2"/>
    <w:rsid w:val="0039034C"/>
    <w:rsid w:val="00390518"/>
    <w:rsid w:val="00390E01"/>
    <w:rsid w:val="00391285"/>
    <w:rsid w:val="00391914"/>
    <w:rsid w:val="00391D5B"/>
    <w:rsid w:val="0039241A"/>
    <w:rsid w:val="0039279B"/>
    <w:rsid w:val="003951C5"/>
    <w:rsid w:val="00395230"/>
    <w:rsid w:val="00395647"/>
    <w:rsid w:val="003969E9"/>
    <w:rsid w:val="003974AD"/>
    <w:rsid w:val="00397E0C"/>
    <w:rsid w:val="003A27C8"/>
    <w:rsid w:val="003A37F5"/>
    <w:rsid w:val="003A39E5"/>
    <w:rsid w:val="003A42E1"/>
    <w:rsid w:val="003A585E"/>
    <w:rsid w:val="003A6C92"/>
    <w:rsid w:val="003A6FC5"/>
    <w:rsid w:val="003B3FE5"/>
    <w:rsid w:val="003B4548"/>
    <w:rsid w:val="003C0187"/>
    <w:rsid w:val="003C6544"/>
    <w:rsid w:val="003D033F"/>
    <w:rsid w:val="003D0BC6"/>
    <w:rsid w:val="003D1231"/>
    <w:rsid w:val="003D25C6"/>
    <w:rsid w:val="003D2A32"/>
    <w:rsid w:val="003D3D26"/>
    <w:rsid w:val="003D4679"/>
    <w:rsid w:val="003D6A50"/>
    <w:rsid w:val="003D6F31"/>
    <w:rsid w:val="003D7224"/>
    <w:rsid w:val="003E02E7"/>
    <w:rsid w:val="003E0479"/>
    <w:rsid w:val="003E1266"/>
    <w:rsid w:val="003E4530"/>
    <w:rsid w:val="003E66E5"/>
    <w:rsid w:val="003E6916"/>
    <w:rsid w:val="003E786A"/>
    <w:rsid w:val="003F1D79"/>
    <w:rsid w:val="003F301D"/>
    <w:rsid w:val="003F5028"/>
    <w:rsid w:val="003F6F10"/>
    <w:rsid w:val="0040127F"/>
    <w:rsid w:val="00402906"/>
    <w:rsid w:val="0040311A"/>
    <w:rsid w:val="0040396F"/>
    <w:rsid w:val="00403E57"/>
    <w:rsid w:val="00405FBA"/>
    <w:rsid w:val="00406214"/>
    <w:rsid w:val="00407304"/>
    <w:rsid w:val="00407DBB"/>
    <w:rsid w:val="00410E56"/>
    <w:rsid w:val="004126D7"/>
    <w:rsid w:val="004137FA"/>
    <w:rsid w:val="00414FFB"/>
    <w:rsid w:val="0041516B"/>
    <w:rsid w:val="00420CEE"/>
    <w:rsid w:val="0042210F"/>
    <w:rsid w:val="0042372D"/>
    <w:rsid w:val="00433A6A"/>
    <w:rsid w:val="00433D30"/>
    <w:rsid w:val="004341EE"/>
    <w:rsid w:val="00435316"/>
    <w:rsid w:val="00441741"/>
    <w:rsid w:val="00441A3D"/>
    <w:rsid w:val="00441CDD"/>
    <w:rsid w:val="00443683"/>
    <w:rsid w:val="00443860"/>
    <w:rsid w:val="00444225"/>
    <w:rsid w:val="00450921"/>
    <w:rsid w:val="00450C85"/>
    <w:rsid w:val="00450CE8"/>
    <w:rsid w:val="00450DA0"/>
    <w:rsid w:val="00451220"/>
    <w:rsid w:val="004550A5"/>
    <w:rsid w:val="00455407"/>
    <w:rsid w:val="00455A18"/>
    <w:rsid w:val="00456473"/>
    <w:rsid w:val="00460F77"/>
    <w:rsid w:val="00462127"/>
    <w:rsid w:val="00463969"/>
    <w:rsid w:val="00464D49"/>
    <w:rsid w:val="00467947"/>
    <w:rsid w:val="004709AC"/>
    <w:rsid w:val="004717DC"/>
    <w:rsid w:val="00482EB4"/>
    <w:rsid w:val="004865BB"/>
    <w:rsid w:val="00486A55"/>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04EC"/>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6482"/>
    <w:rsid w:val="0050710C"/>
    <w:rsid w:val="005125CF"/>
    <w:rsid w:val="00513180"/>
    <w:rsid w:val="00513917"/>
    <w:rsid w:val="005144B6"/>
    <w:rsid w:val="0051481B"/>
    <w:rsid w:val="00515B9E"/>
    <w:rsid w:val="00520A95"/>
    <w:rsid w:val="00520F0A"/>
    <w:rsid w:val="005236A5"/>
    <w:rsid w:val="00523EA6"/>
    <w:rsid w:val="00524BD3"/>
    <w:rsid w:val="00530BCF"/>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288"/>
    <w:rsid w:val="00567549"/>
    <w:rsid w:val="00572308"/>
    <w:rsid w:val="00572E4C"/>
    <w:rsid w:val="00572F10"/>
    <w:rsid w:val="00576377"/>
    <w:rsid w:val="00576783"/>
    <w:rsid w:val="0057690C"/>
    <w:rsid w:val="0058012C"/>
    <w:rsid w:val="00585461"/>
    <w:rsid w:val="00585618"/>
    <w:rsid w:val="005858CE"/>
    <w:rsid w:val="005864A8"/>
    <w:rsid w:val="00587F6F"/>
    <w:rsid w:val="00592886"/>
    <w:rsid w:val="00594DF9"/>
    <w:rsid w:val="00597628"/>
    <w:rsid w:val="005A036D"/>
    <w:rsid w:val="005A0AD8"/>
    <w:rsid w:val="005A0ADF"/>
    <w:rsid w:val="005A167F"/>
    <w:rsid w:val="005A2095"/>
    <w:rsid w:val="005A2393"/>
    <w:rsid w:val="005B0211"/>
    <w:rsid w:val="005B077A"/>
    <w:rsid w:val="005B14CA"/>
    <w:rsid w:val="005B655A"/>
    <w:rsid w:val="005B6730"/>
    <w:rsid w:val="005B6B60"/>
    <w:rsid w:val="005C1126"/>
    <w:rsid w:val="005C1C05"/>
    <w:rsid w:val="005C3A8D"/>
    <w:rsid w:val="005C45AC"/>
    <w:rsid w:val="005D143A"/>
    <w:rsid w:val="005D1EFD"/>
    <w:rsid w:val="005D2424"/>
    <w:rsid w:val="005D250C"/>
    <w:rsid w:val="005D266B"/>
    <w:rsid w:val="005D4323"/>
    <w:rsid w:val="005D70D9"/>
    <w:rsid w:val="005D7762"/>
    <w:rsid w:val="005E1C83"/>
    <w:rsid w:val="005E3A1B"/>
    <w:rsid w:val="005E588D"/>
    <w:rsid w:val="005F07A1"/>
    <w:rsid w:val="005F0C5E"/>
    <w:rsid w:val="005F1030"/>
    <w:rsid w:val="005F14E5"/>
    <w:rsid w:val="005F29EE"/>
    <w:rsid w:val="005F37D1"/>
    <w:rsid w:val="005F4595"/>
    <w:rsid w:val="005F462F"/>
    <w:rsid w:val="005F5713"/>
    <w:rsid w:val="00600AA3"/>
    <w:rsid w:val="00600C6E"/>
    <w:rsid w:val="00602385"/>
    <w:rsid w:val="00611C09"/>
    <w:rsid w:val="00612322"/>
    <w:rsid w:val="0061363F"/>
    <w:rsid w:val="00614B46"/>
    <w:rsid w:val="00620D4D"/>
    <w:rsid w:val="0062298E"/>
    <w:rsid w:val="0062378C"/>
    <w:rsid w:val="00625881"/>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781B"/>
    <w:rsid w:val="00677A93"/>
    <w:rsid w:val="00680279"/>
    <w:rsid w:val="006807FC"/>
    <w:rsid w:val="00681111"/>
    <w:rsid w:val="00682480"/>
    <w:rsid w:val="006833E5"/>
    <w:rsid w:val="00683C65"/>
    <w:rsid w:val="00684B32"/>
    <w:rsid w:val="00684E21"/>
    <w:rsid w:val="00685612"/>
    <w:rsid w:val="0068562A"/>
    <w:rsid w:val="006856E5"/>
    <w:rsid w:val="00686957"/>
    <w:rsid w:val="006904D3"/>
    <w:rsid w:val="006906DB"/>
    <w:rsid w:val="00691F02"/>
    <w:rsid w:val="006A0C34"/>
    <w:rsid w:val="006A2D30"/>
    <w:rsid w:val="006A4417"/>
    <w:rsid w:val="006A71AF"/>
    <w:rsid w:val="006A7D69"/>
    <w:rsid w:val="006B0408"/>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D2D1E"/>
    <w:rsid w:val="006D3AC1"/>
    <w:rsid w:val="006E00AB"/>
    <w:rsid w:val="006E0CEB"/>
    <w:rsid w:val="006E486A"/>
    <w:rsid w:val="006E5F62"/>
    <w:rsid w:val="006F3DAB"/>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1FC7"/>
    <w:rsid w:val="007635C5"/>
    <w:rsid w:val="00763748"/>
    <w:rsid w:val="0076487F"/>
    <w:rsid w:val="00764CAE"/>
    <w:rsid w:val="00764E88"/>
    <w:rsid w:val="0076548E"/>
    <w:rsid w:val="00765A4B"/>
    <w:rsid w:val="00774170"/>
    <w:rsid w:val="007747CA"/>
    <w:rsid w:val="00791843"/>
    <w:rsid w:val="00794A41"/>
    <w:rsid w:val="00795480"/>
    <w:rsid w:val="00796342"/>
    <w:rsid w:val="00796433"/>
    <w:rsid w:val="00796650"/>
    <w:rsid w:val="0079690D"/>
    <w:rsid w:val="007A2132"/>
    <w:rsid w:val="007A2C8F"/>
    <w:rsid w:val="007A463D"/>
    <w:rsid w:val="007A5001"/>
    <w:rsid w:val="007B1B1C"/>
    <w:rsid w:val="007B4619"/>
    <w:rsid w:val="007B5D89"/>
    <w:rsid w:val="007B7D6E"/>
    <w:rsid w:val="007C1448"/>
    <w:rsid w:val="007C2C11"/>
    <w:rsid w:val="007C32E6"/>
    <w:rsid w:val="007C390E"/>
    <w:rsid w:val="007C5341"/>
    <w:rsid w:val="007C58E1"/>
    <w:rsid w:val="007C644E"/>
    <w:rsid w:val="007C6E2C"/>
    <w:rsid w:val="007D497D"/>
    <w:rsid w:val="007D6048"/>
    <w:rsid w:val="007D6A4C"/>
    <w:rsid w:val="007D7719"/>
    <w:rsid w:val="007D7C57"/>
    <w:rsid w:val="007E007A"/>
    <w:rsid w:val="007E227E"/>
    <w:rsid w:val="007E32E4"/>
    <w:rsid w:val="007E457F"/>
    <w:rsid w:val="007E5B21"/>
    <w:rsid w:val="007F0E1E"/>
    <w:rsid w:val="007F24CE"/>
    <w:rsid w:val="007F2570"/>
    <w:rsid w:val="007F62EA"/>
    <w:rsid w:val="007F639B"/>
    <w:rsid w:val="007F741B"/>
    <w:rsid w:val="007F7946"/>
    <w:rsid w:val="00802A69"/>
    <w:rsid w:val="00802EAC"/>
    <w:rsid w:val="0080361B"/>
    <w:rsid w:val="00803EDB"/>
    <w:rsid w:val="00807C9E"/>
    <w:rsid w:val="00813D47"/>
    <w:rsid w:val="0081630B"/>
    <w:rsid w:val="00820351"/>
    <w:rsid w:val="00823926"/>
    <w:rsid w:val="00824437"/>
    <w:rsid w:val="008261F8"/>
    <w:rsid w:val="00826C4B"/>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A56"/>
    <w:rsid w:val="00893454"/>
    <w:rsid w:val="00894C0F"/>
    <w:rsid w:val="008968FA"/>
    <w:rsid w:val="008A0CCB"/>
    <w:rsid w:val="008A0D7B"/>
    <w:rsid w:val="008A20D8"/>
    <w:rsid w:val="008A42B5"/>
    <w:rsid w:val="008A43D1"/>
    <w:rsid w:val="008A7207"/>
    <w:rsid w:val="008B46A4"/>
    <w:rsid w:val="008B5CEB"/>
    <w:rsid w:val="008C1CFB"/>
    <w:rsid w:val="008C1E36"/>
    <w:rsid w:val="008C2938"/>
    <w:rsid w:val="008C5682"/>
    <w:rsid w:val="008C60E9"/>
    <w:rsid w:val="008C78DD"/>
    <w:rsid w:val="008C7AF8"/>
    <w:rsid w:val="008D2A2B"/>
    <w:rsid w:val="008D3242"/>
    <w:rsid w:val="008D5208"/>
    <w:rsid w:val="008D54D6"/>
    <w:rsid w:val="008D6C14"/>
    <w:rsid w:val="008E1E5F"/>
    <w:rsid w:val="008E31D3"/>
    <w:rsid w:val="008E39F2"/>
    <w:rsid w:val="008E5E3D"/>
    <w:rsid w:val="008E6500"/>
    <w:rsid w:val="008F1007"/>
    <w:rsid w:val="008F5284"/>
    <w:rsid w:val="008F7B81"/>
    <w:rsid w:val="008F7D93"/>
    <w:rsid w:val="009001FD"/>
    <w:rsid w:val="009014FE"/>
    <w:rsid w:val="00902120"/>
    <w:rsid w:val="00903572"/>
    <w:rsid w:val="009038C2"/>
    <w:rsid w:val="009051C2"/>
    <w:rsid w:val="009078EE"/>
    <w:rsid w:val="00907E8F"/>
    <w:rsid w:val="0091144F"/>
    <w:rsid w:val="009126FF"/>
    <w:rsid w:val="00913D1B"/>
    <w:rsid w:val="00913DB4"/>
    <w:rsid w:val="00914A3D"/>
    <w:rsid w:val="009165FC"/>
    <w:rsid w:val="00917814"/>
    <w:rsid w:val="009207FE"/>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2C20"/>
    <w:rsid w:val="00956437"/>
    <w:rsid w:val="00957404"/>
    <w:rsid w:val="00962298"/>
    <w:rsid w:val="00964A33"/>
    <w:rsid w:val="00964B88"/>
    <w:rsid w:val="009665E4"/>
    <w:rsid w:val="0096727E"/>
    <w:rsid w:val="00967ACF"/>
    <w:rsid w:val="0097051A"/>
    <w:rsid w:val="009742E9"/>
    <w:rsid w:val="009771F3"/>
    <w:rsid w:val="00981C83"/>
    <w:rsid w:val="0098241B"/>
    <w:rsid w:val="00983910"/>
    <w:rsid w:val="0098550D"/>
    <w:rsid w:val="00985EAB"/>
    <w:rsid w:val="00986785"/>
    <w:rsid w:val="00986E49"/>
    <w:rsid w:val="0099141D"/>
    <w:rsid w:val="00991FDB"/>
    <w:rsid w:val="00994515"/>
    <w:rsid w:val="00994B56"/>
    <w:rsid w:val="009958A7"/>
    <w:rsid w:val="00995D6C"/>
    <w:rsid w:val="00995D7E"/>
    <w:rsid w:val="009A5864"/>
    <w:rsid w:val="009A64DD"/>
    <w:rsid w:val="009A66F8"/>
    <w:rsid w:val="009A6CB3"/>
    <w:rsid w:val="009A71EE"/>
    <w:rsid w:val="009A7F92"/>
    <w:rsid w:val="009B0AF3"/>
    <w:rsid w:val="009B21DB"/>
    <w:rsid w:val="009B2F5C"/>
    <w:rsid w:val="009B47A6"/>
    <w:rsid w:val="009B63A9"/>
    <w:rsid w:val="009B787F"/>
    <w:rsid w:val="009B7E3D"/>
    <w:rsid w:val="009C0727"/>
    <w:rsid w:val="009C101B"/>
    <w:rsid w:val="009C1B59"/>
    <w:rsid w:val="009C2A18"/>
    <w:rsid w:val="009C3ACA"/>
    <w:rsid w:val="009C526B"/>
    <w:rsid w:val="009C7BE9"/>
    <w:rsid w:val="009C7F2F"/>
    <w:rsid w:val="009D2B9F"/>
    <w:rsid w:val="009D3B27"/>
    <w:rsid w:val="009D4BA4"/>
    <w:rsid w:val="009D4D47"/>
    <w:rsid w:val="009D60CF"/>
    <w:rsid w:val="009E14BD"/>
    <w:rsid w:val="009E1890"/>
    <w:rsid w:val="009E215F"/>
    <w:rsid w:val="009E36DE"/>
    <w:rsid w:val="009E4200"/>
    <w:rsid w:val="009E4EEA"/>
    <w:rsid w:val="009E67B3"/>
    <w:rsid w:val="009E7CB2"/>
    <w:rsid w:val="009E7DBA"/>
    <w:rsid w:val="009F18A6"/>
    <w:rsid w:val="009F3739"/>
    <w:rsid w:val="009F68BF"/>
    <w:rsid w:val="009F68DF"/>
    <w:rsid w:val="009F74DD"/>
    <w:rsid w:val="009F74F0"/>
    <w:rsid w:val="009F7E28"/>
    <w:rsid w:val="00A00809"/>
    <w:rsid w:val="00A0287C"/>
    <w:rsid w:val="00A038C1"/>
    <w:rsid w:val="00A041F4"/>
    <w:rsid w:val="00A04D13"/>
    <w:rsid w:val="00A05F3B"/>
    <w:rsid w:val="00A0646D"/>
    <w:rsid w:val="00A103E5"/>
    <w:rsid w:val="00A1344B"/>
    <w:rsid w:val="00A143DF"/>
    <w:rsid w:val="00A14805"/>
    <w:rsid w:val="00A154B8"/>
    <w:rsid w:val="00A157D7"/>
    <w:rsid w:val="00A16ACD"/>
    <w:rsid w:val="00A17573"/>
    <w:rsid w:val="00A216FE"/>
    <w:rsid w:val="00A23236"/>
    <w:rsid w:val="00A2400A"/>
    <w:rsid w:val="00A25E34"/>
    <w:rsid w:val="00A26022"/>
    <w:rsid w:val="00A27549"/>
    <w:rsid w:val="00A27DA6"/>
    <w:rsid w:val="00A27DDA"/>
    <w:rsid w:val="00A330C9"/>
    <w:rsid w:val="00A33207"/>
    <w:rsid w:val="00A33D41"/>
    <w:rsid w:val="00A44135"/>
    <w:rsid w:val="00A452B7"/>
    <w:rsid w:val="00A543E3"/>
    <w:rsid w:val="00A5447D"/>
    <w:rsid w:val="00A62079"/>
    <w:rsid w:val="00A624C3"/>
    <w:rsid w:val="00A63112"/>
    <w:rsid w:val="00A63ED7"/>
    <w:rsid w:val="00A65439"/>
    <w:rsid w:val="00A66CDA"/>
    <w:rsid w:val="00A7231B"/>
    <w:rsid w:val="00A72486"/>
    <w:rsid w:val="00A72864"/>
    <w:rsid w:val="00A75688"/>
    <w:rsid w:val="00A75D02"/>
    <w:rsid w:val="00A76A3A"/>
    <w:rsid w:val="00A81B15"/>
    <w:rsid w:val="00A8235D"/>
    <w:rsid w:val="00A85DBC"/>
    <w:rsid w:val="00A8641E"/>
    <w:rsid w:val="00A865D2"/>
    <w:rsid w:val="00A871F0"/>
    <w:rsid w:val="00A90872"/>
    <w:rsid w:val="00A90E10"/>
    <w:rsid w:val="00A92C9B"/>
    <w:rsid w:val="00A93308"/>
    <w:rsid w:val="00A937FC"/>
    <w:rsid w:val="00A96419"/>
    <w:rsid w:val="00A973CE"/>
    <w:rsid w:val="00AA1B76"/>
    <w:rsid w:val="00AA2D84"/>
    <w:rsid w:val="00AA3134"/>
    <w:rsid w:val="00AA5F62"/>
    <w:rsid w:val="00AB04CF"/>
    <w:rsid w:val="00AB1588"/>
    <w:rsid w:val="00AB3410"/>
    <w:rsid w:val="00AB3B66"/>
    <w:rsid w:val="00AB3F85"/>
    <w:rsid w:val="00AB5836"/>
    <w:rsid w:val="00AC07E6"/>
    <w:rsid w:val="00AC0AFA"/>
    <w:rsid w:val="00AC20EA"/>
    <w:rsid w:val="00AC3935"/>
    <w:rsid w:val="00AC4F31"/>
    <w:rsid w:val="00AC6A80"/>
    <w:rsid w:val="00AC6B65"/>
    <w:rsid w:val="00AC71DC"/>
    <w:rsid w:val="00AC7409"/>
    <w:rsid w:val="00AD08D8"/>
    <w:rsid w:val="00AD1303"/>
    <w:rsid w:val="00AD5D67"/>
    <w:rsid w:val="00AD5EB7"/>
    <w:rsid w:val="00AD6F63"/>
    <w:rsid w:val="00AD74E2"/>
    <w:rsid w:val="00AE118B"/>
    <w:rsid w:val="00AE162C"/>
    <w:rsid w:val="00AE1963"/>
    <w:rsid w:val="00AE3DE7"/>
    <w:rsid w:val="00AE5321"/>
    <w:rsid w:val="00AF0006"/>
    <w:rsid w:val="00AF0C68"/>
    <w:rsid w:val="00AF14E7"/>
    <w:rsid w:val="00AF1964"/>
    <w:rsid w:val="00AF4748"/>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667F"/>
    <w:rsid w:val="00B27B8F"/>
    <w:rsid w:val="00B32AC0"/>
    <w:rsid w:val="00B351BC"/>
    <w:rsid w:val="00B35BD5"/>
    <w:rsid w:val="00B3677F"/>
    <w:rsid w:val="00B37342"/>
    <w:rsid w:val="00B375C2"/>
    <w:rsid w:val="00B423FD"/>
    <w:rsid w:val="00B42BD2"/>
    <w:rsid w:val="00B46BEA"/>
    <w:rsid w:val="00B46CD5"/>
    <w:rsid w:val="00B509D1"/>
    <w:rsid w:val="00B5205D"/>
    <w:rsid w:val="00B635D3"/>
    <w:rsid w:val="00B6783C"/>
    <w:rsid w:val="00B7168F"/>
    <w:rsid w:val="00B71BE8"/>
    <w:rsid w:val="00B753E5"/>
    <w:rsid w:val="00B77241"/>
    <w:rsid w:val="00B804F7"/>
    <w:rsid w:val="00B83382"/>
    <w:rsid w:val="00B8357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5208"/>
    <w:rsid w:val="00BC5581"/>
    <w:rsid w:val="00BC5985"/>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A9F"/>
    <w:rsid w:val="00C26329"/>
    <w:rsid w:val="00C26885"/>
    <w:rsid w:val="00C31828"/>
    <w:rsid w:val="00C3231E"/>
    <w:rsid w:val="00C329EA"/>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7DD"/>
    <w:rsid w:val="00C57A7B"/>
    <w:rsid w:val="00C636C5"/>
    <w:rsid w:val="00C63C33"/>
    <w:rsid w:val="00C65EB3"/>
    <w:rsid w:val="00C6629E"/>
    <w:rsid w:val="00C67DDF"/>
    <w:rsid w:val="00C70B25"/>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06D"/>
    <w:rsid w:val="00C91275"/>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3495"/>
    <w:rsid w:val="00CD3532"/>
    <w:rsid w:val="00CD78F5"/>
    <w:rsid w:val="00CE7EFC"/>
    <w:rsid w:val="00CF0900"/>
    <w:rsid w:val="00CF16AB"/>
    <w:rsid w:val="00CF16E4"/>
    <w:rsid w:val="00CF1FAB"/>
    <w:rsid w:val="00CF2896"/>
    <w:rsid w:val="00CF2949"/>
    <w:rsid w:val="00CF5198"/>
    <w:rsid w:val="00CF6AC2"/>
    <w:rsid w:val="00CF74DF"/>
    <w:rsid w:val="00D009CB"/>
    <w:rsid w:val="00D00AC3"/>
    <w:rsid w:val="00D07BB7"/>
    <w:rsid w:val="00D110CE"/>
    <w:rsid w:val="00D11F7D"/>
    <w:rsid w:val="00D12B47"/>
    <w:rsid w:val="00D133AB"/>
    <w:rsid w:val="00D16436"/>
    <w:rsid w:val="00D207A6"/>
    <w:rsid w:val="00D2097A"/>
    <w:rsid w:val="00D21B4D"/>
    <w:rsid w:val="00D2282A"/>
    <w:rsid w:val="00D240ED"/>
    <w:rsid w:val="00D24E5A"/>
    <w:rsid w:val="00D255A8"/>
    <w:rsid w:val="00D25AA2"/>
    <w:rsid w:val="00D268B9"/>
    <w:rsid w:val="00D270EB"/>
    <w:rsid w:val="00D31D3F"/>
    <w:rsid w:val="00D322C2"/>
    <w:rsid w:val="00D373E3"/>
    <w:rsid w:val="00D412E4"/>
    <w:rsid w:val="00D47EF6"/>
    <w:rsid w:val="00D520E4"/>
    <w:rsid w:val="00D52B50"/>
    <w:rsid w:val="00D52F64"/>
    <w:rsid w:val="00D52FB4"/>
    <w:rsid w:val="00D53070"/>
    <w:rsid w:val="00D548CE"/>
    <w:rsid w:val="00D5496B"/>
    <w:rsid w:val="00D55E8E"/>
    <w:rsid w:val="00D57C71"/>
    <w:rsid w:val="00D57DFA"/>
    <w:rsid w:val="00D57EA5"/>
    <w:rsid w:val="00D61240"/>
    <w:rsid w:val="00D6167B"/>
    <w:rsid w:val="00D61B9E"/>
    <w:rsid w:val="00D62FD3"/>
    <w:rsid w:val="00D66901"/>
    <w:rsid w:val="00D66CFB"/>
    <w:rsid w:val="00D677C2"/>
    <w:rsid w:val="00D73A67"/>
    <w:rsid w:val="00D73B89"/>
    <w:rsid w:val="00D747AE"/>
    <w:rsid w:val="00D756B6"/>
    <w:rsid w:val="00D75C28"/>
    <w:rsid w:val="00D8045C"/>
    <w:rsid w:val="00D84E68"/>
    <w:rsid w:val="00D8668D"/>
    <w:rsid w:val="00D87158"/>
    <w:rsid w:val="00D914CC"/>
    <w:rsid w:val="00D96E25"/>
    <w:rsid w:val="00DA0116"/>
    <w:rsid w:val="00DA12D8"/>
    <w:rsid w:val="00DA14D0"/>
    <w:rsid w:val="00DA1ACF"/>
    <w:rsid w:val="00DA363D"/>
    <w:rsid w:val="00DA6947"/>
    <w:rsid w:val="00DA6FD6"/>
    <w:rsid w:val="00DB0613"/>
    <w:rsid w:val="00DB1AE8"/>
    <w:rsid w:val="00DB331C"/>
    <w:rsid w:val="00DB74F7"/>
    <w:rsid w:val="00DC3F77"/>
    <w:rsid w:val="00DC6499"/>
    <w:rsid w:val="00DC748C"/>
    <w:rsid w:val="00DC74D9"/>
    <w:rsid w:val="00DC7C8C"/>
    <w:rsid w:val="00DD039B"/>
    <w:rsid w:val="00DD0638"/>
    <w:rsid w:val="00DD0C2C"/>
    <w:rsid w:val="00DD209D"/>
    <w:rsid w:val="00DD3513"/>
    <w:rsid w:val="00DE10FA"/>
    <w:rsid w:val="00DE1CA9"/>
    <w:rsid w:val="00DE42BB"/>
    <w:rsid w:val="00DE46CE"/>
    <w:rsid w:val="00DE4A44"/>
    <w:rsid w:val="00DE65F2"/>
    <w:rsid w:val="00DE6D3B"/>
    <w:rsid w:val="00DF0405"/>
    <w:rsid w:val="00DF0EBA"/>
    <w:rsid w:val="00DF2A8C"/>
    <w:rsid w:val="00DF38AB"/>
    <w:rsid w:val="00DF5E91"/>
    <w:rsid w:val="00DF74BA"/>
    <w:rsid w:val="00DF779C"/>
    <w:rsid w:val="00E05419"/>
    <w:rsid w:val="00E064B3"/>
    <w:rsid w:val="00E132E2"/>
    <w:rsid w:val="00E13CE4"/>
    <w:rsid w:val="00E16E9E"/>
    <w:rsid w:val="00E205AD"/>
    <w:rsid w:val="00E22B22"/>
    <w:rsid w:val="00E25967"/>
    <w:rsid w:val="00E27366"/>
    <w:rsid w:val="00E34C6D"/>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B74"/>
    <w:rsid w:val="00E60760"/>
    <w:rsid w:val="00E60A25"/>
    <w:rsid w:val="00E60AB0"/>
    <w:rsid w:val="00E61EF5"/>
    <w:rsid w:val="00E63D8D"/>
    <w:rsid w:val="00E6474E"/>
    <w:rsid w:val="00E677F4"/>
    <w:rsid w:val="00E72D47"/>
    <w:rsid w:val="00E76E1F"/>
    <w:rsid w:val="00E777B8"/>
    <w:rsid w:val="00E8253C"/>
    <w:rsid w:val="00E84FD7"/>
    <w:rsid w:val="00E856F0"/>
    <w:rsid w:val="00E8629F"/>
    <w:rsid w:val="00E90509"/>
    <w:rsid w:val="00E920CF"/>
    <w:rsid w:val="00E9614A"/>
    <w:rsid w:val="00E9742D"/>
    <w:rsid w:val="00E974AB"/>
    <w:rsid w:val="00EA085D"/>
    <w:rsid w:val="00EA1B86"/>
    <w:rsid w:val="00EA2941"/>
    <w:rsid w:val="00EA2C24"/>
    <w:rsid w:val="00EA3668"/>
    <w:rsid w:val="00EA3C24"/>
    <w:rsid w:val="00EA46D5"/>
    <w:rsid w:val="00EA5CA6"/>
    <w:rsid w:val="00EB02EC"/>
    <w:rsid w:val="00EB1D34"/>
    <w:rsid w:val="00EB3BDE"/>
    <w:rsid w:val="00EB47A8"/>
    <w:rsid w:val="00EB535F"/>
    <w:rsid w:val="00EB62A7"/>
    <w:rsid w:val="00EB767D"/>
    <w:rsid w:val="00EC0146"/>
    <w:rsid w:val="00EC0173"/>
    <w:rsid w:val="00EC1067"/>
    <w:rsid w:val="00ED1439"/>
    <w:rsid w:val="00ED22D4"/>
    <w:rsid w:val="00ED2A18"/>
    <w:rsid w:val="00ED4646"/>
    <w:rsid w:val="00ED4D13"/>
    <w:rsid w:val="00EE4469"/>
    <w:rsid w:val="00EE4F58"/>
    <w:rsid w:val="00EE5CA9"/>
    <w:rsid w:val="00EE7168"/>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2335F"/>
    <w:rsid w:val="00F23B2B"/>
    <w:rsid w:val="00F25C72"/>
    <w:rsid w:val="00F3075F"/>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5BE3"/>
    <w:rsid w:val="00F86437"/>
    <w:rsid w:val="00F917E9"/>
    <w:rsid w:val="00F9430B"/>
    <w:rsid w:val="00F95013"/>
    <w:rsid w:val="00F9615A"/>
    <w:rsid w:val="00F964C9"/>
    <w:rsid w:val="00FA0B01"/>
    <w:rsid w:val="00FA3298"/>
    <w:rsid w:val="00FA4291"/>
    <w:rsid w:val="00FB0975"/>
    <w:rsid w:val="00FB73A5"/>
    <w:rsid w:val="00FC051F"/>
    <w:rsid w:val="00FC252C"/>
    <w:rsid w:val="00FC2EB9"/>
    <w:rsid w:val="00FC74AC"/>
    <w:rsid w:val="00FC7D60"/>
    <w:rsid w:val="00FD1185"/>
    <w:rsid w:val="00FD4C48"/>
    <w:rsid w:val="00FD51C5"/>
    <w:rsid w:val="00FD54DA"/>
    <w:rsid w:val="00FD5E68"/>
    <w:rsid w:val="00FD6413"/>
    <w:rsid w:val="00FD7922"/>
    <w:rsid w:val="00FD7E35"/>
    <w:rsid w:val="00FD7E5F"/>
    <w:rsid w:val="00FE45D3"/>
    <w:rsid w:val="00FE59A3"/>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5321"/>
    <w:pPr>
      <w:spacing w:after="180"/>
    </w:pPr>
    <w:rPr>
      <w:sz w:val="18"/>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标题 2,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标题 2 Char,Heading 2 Char Char,Header 2 Char,Header2 Char,22 Char,heading2 Char,2nd level Char,H21 Char,H22 Char,H23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0B0836"/>
    <w:pPr>
      <w:spacing w:after="0"/>
    </w:pPr>
    <w:rPr>
      <w:rFonts w:ascii="Tahoma" w:hAnsi="Tahoma" w:cs="Tahoma"/>
      <w:szCs w:val="16"/>
    </w:rPr>
  </w:style>
  <w:style w:type="character" w:customStyle="1" w:styleId="BalloonTextChar">
    <w:name w:val="Balloon Text Char"/>
    <w:link w:val="BalloonText"/>
    <w:rsid w:val="000B0836"/>
    <w:rPr>
      <w:rFonts w:ascii="Tahoma" w:hAnsi="Tahoma" w:cs="Tahoma"/>
      <w:sz w:val="18"/>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列出段落"/>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eastAsia="SimSun"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eastAsia="SimSun"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eastAsia="SimSun"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eastAsia="SimSun"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eastAsia="SimSun"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eastAsia="SimSun"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LCar">
    <w:name w:val="TAL Car"/>
    <w:qFormat/>
    <w:rsid w:val="00AC6B65"/>
    <w:rPr>
      <w:rFonts w:ascii="Arial" w:eastAsiaTheme="minorHAnsi" w:hAnsi="Arial" w:cstheme="minorBidi"/>
      <w:sz w:val="18"/>
      <w:szCs w:val="22"/>
      <w:lang w:val="x-none" w:eastAsia="x-none"/>
    </w:rPr>
  </w:style>
  <w:style w:type="character" w:customStyle="1" w:styleId="TAHChar">
    <w:name w:val="TAH Char"/>
    <w:locked/>
    <w:rsid w:val="002E674A"/>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898975308">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05722428">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1.bin"/><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jpeg"/><Relationship Id="rId5" Type="http://schemas.openxmlformats.org/officeDocument/2006/relationships/settings" Target="settings.xml"/><Relationship Id="rId15" Type="http://schemas.openxmlformats.org/officeDocument/2006/relationships/image" Target="media/image4.emf"/><Relationship Id="rId23" Type="http://schemas.microsoft.com/office/2016/09/relationships/commentsIds" Target="commentsIds.xml"/><Relationship Id="rId10" Type="http://schemas.microsoft.com/office/2011/relationships/commentsExtended" Target="commentsExtended.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Microsoft_Visio_2003-2010_Drawing1.vsd"/><Relationship Id="rId22"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EB2860F7-BF52-4A1C-B5ED-0E1D742050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25</Pages>
  <Words>7061</Words>
  <Characters>40253</Characters>
  <Application>Microsoft Office Word</Application>
  <DocSecurity>0</DocSecurity>
  <Lines>335</Lines>
  <Paragraphs>94</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47220</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Huawei - Odile</cp:lastModifiedBy>
  <cp:revision>3</cp:revision>
  <dcterms:created xsi:type="dcterms:W3CDTF">2021-05-26T12:16:00Z</dcterms:created>
  <dcterms:modified xsi:type="dcterms:W3CDTF">2021-05-26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22031354</vt:lpwstr>
  </property>
</Properties>
</file>